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B44184" w14:paraId="7D1EC520" w14:textId="77777777" w:rsidTr="002D1F26">
        <w:tc>
          <w:tcPr>
            <w:tcW w:w="1588" w:type="dxa"/>
            <w:vAlign w:val="center"/>
          </w:tcPr>
          <w:p w14:paraId="3C13513D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bookmarkStart w:id="0" w:name="_Toc513493484"/>
            <w:bookmarkStart w:id="1" w:name="_Toc514060231"/>
            <w:bookmarkStart w:id="2" w:name="_Toc514102613"/>
            <w:bookmarkStart w:id="3" w:name="_Toc514104140"/>
            <w:bookmarkStart w:id="4" w:name="_Toc514104946"/>
            <w:bookmarkStart w:id="5" w:name="_Toc514105589"/>
            <w:bookmarkStart w:id="6" w:name="_Toc514599636"/>
            <w:bookmarkStart w:id="7" w:name="_Toc514602648"/>
            <w:bookmarkStart w:id="8" w:name="_Toc514666346"/>
            <w:bookmarkStart w:id="9" w:name="_Toc514793936"/>
            <w:bookmarkStart w:id="10" w:name="_Toc523822806"/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ru-RU"/>
              </w:rPr>
              <w:drawing>
                <wp:inline distT="0" distB="0" distL="0" distR="0" wp14:anchorId="4AD5B09E" wp14:editId="02E57358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4C205798" w14:textId="77777777" w:rsidR="00B44184" w:rsidRDefault="00B44184" w:rsidP="00B55381">
            <w:pPr>
              <w:pStyle w:val="affb"/>
              <w:keepLines/>
              <w:spacing w:line="240" w:lineRule="auto"/>
              <w:outlineLvl w:val="9"/>
              <w:rPr>
                <w:b w:val="0"/>
                <w:sz w:val="20"/>
              </w:rPr>
            </w:pPr>
            <w:r>
              <w:rPr>
                <w:sz w:val="20"/>
              </w:rPr>
              <w:t>Министерство науки и высшего образования Российской Федерации</w:t>
            </w:r>
          </w:p>
          <w:p w14:paraId="0FCD322C" w14:textId="77777777" w:rsidR="00B44184" w:rsidRPr="00B44184" w:rsidRDefault="00B44184" w:rsidP="00B55381">
            <w:pPr>
              <w:pStyle w:val="affb"/>
              <w:keepLines/>
              <w:spacing w:before="0" w:after="0" w:line="240" w:lineRule="auto"/>
              <w:outlineLvl w:val="9"/>
              <w:rPr>
                <w:b w:val="0"/>
                <w:sz w:val="20"/>
              </w:rPr>
            </w:pPr>
            <w:r w:rsidRPr="00B44184">
              <w:rPr>
                <w:b w:val="0"/>
                <w:sz w:val="20"/>
              </w:rPr>
              <w:t>Калужский филиал</w:t>
            </w:r>
            <w:r w:rsidRPr="00B44184">
              <w:rPr>
                <w:b w:val="0"/>
                <w:sz w:val="20"/>
              </w:rPr>
              <w:br/>
              <w:t xml:space="preserve"> федерального государственного бюджетного </w:t>
            </w:r>
            <w:r w:rsidRPr="00B44184">
              <w:rPr>
                <w:b w:val="0"/>
                <w:sz w:val="20"/>
              </w:rPr>
              <w:br/>
              <w:t>образовательного учреждения высшего образования</w:t>
            </w:r>
          </w:p>
          <w:p w14:paraId="4E0A6E31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1322E16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(КФ МГТУ им. Н.Э. Баумана)</w:t>
            </w:r>
          </w:p>
        </w:tc>
      </w:tr>
    </w:tbl>
    <w:p w14:paraId="207D533D" w14:textId="77777777" w:rsidR="00B44184" w:rsidRPr="00761894" w:rsidRDefault="00B44184" w:rsidP="00B44184">
      <w:pPr>
        <w:keepLines/>
        <w:widowControl w:val="0"/>
        <w:shd w:val="clear" w:color="auto" w:fill="FFFFFF"/>
        <w:tabs>
          <w:tab w:val="left" w:pos="5670"/>
        </w:tabs>
        <w:spacing w:before="280"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B44184" w14:paraId="7A5BAED7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02EF1ED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14:paraId="2A7F8D47" w14:textId="4DADA39C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ИУК «Информатика и управление»</w:t>
            </w:r>
          </w:p>
        </w:tc>
      </w:tr>
      <w:tr w:rsidR="00B44184" w14:paraId="679FA3FB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2A4F5AF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61FFD0" w14:textId="32671093" w:rsidR="00B44184" w:rsidRPr="00A550CB" w:rsidRDefault="00A550CB" w:rsidP="00A550CB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ИУК4 «Программное обеспечение ЭВМ, информационные</w:t>
            </w:r>
            <w: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 xml:space="preserve"> </w:t>
            </w:r>
          </w:p>
        </w:tc>
      </w:tr>
      <w:tr w:rsidR="00B44184" w14:paraId="4F226932" w14:textId="77777777" w:rsidTr="002D1F26">
        <w:trPr>
          <w:trHeight w:val="454"/>
        </w:trPr>
        <w:tc>
          <w:tcPr>
            <w:tcW w:w="9629" w:type="dxa"/>
            <w:gridSpan w:val="2"/>
            <w:tcBorders>
              <w:bottom w:val="single" w:sz="4" w:space="0" w:color="auto"/>
            </w:tcBorders>
            <w:vAlign w:val="bottom"/>
          </w:tcPr>
          <w:p w14:paraId="7262B0B8" w14:textId="1FE65ED2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технологии»</w:t>
            </w:r>
          </w:p>
        </w:tc>
      </w:tr>
    </w:tbl>
    <w:p w14:paraId="762A81CC" w14:textId="08001718" w:rsidR="00B44184" w:rsidRPr="00661F81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</w:pPr>
      <w:r w:rsidRPr="00661F81"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  <w:t>РАСЧЕТНО-ПОЯСНИТЕЛЬНАЯ ЗАПИСКА</w:t>
      </w:r>
    </w:p>
    <w:p w14:paraId="57C258C2" w14:textId="0E93A757" w:rsidR="00B44184" w:rsidRDefault="001F026E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й</w:t>
      </w:r>
      <w:r w:rsidR="00B4418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аботе</w:t>
      </w:r>
      <w:r w:rsidR="00B4418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на тему: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:rsidRPr="00637604" w14:paraId="3D974157" w14:textId="77777777" w:rsidTr="002D1F26">
        <w:trPr>
          <w:trHeight w:val="510"/>
        </w:trPr>
        <w:tc>
          <w:tcPr>
            <w:tcW w:w="9629" w:type="dxa"/>
            <w:tcBorders>
              <w:bottom w:val="single" w:sz="4" w:space="0" w:color="auto"/>
            </w:tcBorders>
          </w:tcPr>
          <w:p w14:paraId="55D3E8CF" w14:textId="46EEF09C" w:rsidR="00B44184" w:rsidRPr="00637604" w:rsidRDefault="00594341" w:rsidP="00701659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Разработка </w:t>
            </w:r>
            <w:r w:rsidR="0070165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иложен</w:t>
            </w:r>
            <w:r w:rsidR="0031581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ия </w:t>
            </w:r>
            <w:r w:rsidR="0023299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осок</w:t>
            </w:r>
            <w:r w:rsidR="0063760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F22AB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crum</w:t>
            </w:r>
            <w:r w:rsidR="005C3D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  <w:r w:rsidR="0063760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манды</w:t>
            </w:r>
          </w:p>
        </w:tc>
      </w:tr>
      <w:tr w:rsidR="00B44184" w14:paraId="4E55C559" w14:textId="77777777" w:rsidTr="002D1F26">
        <w:trPr>
          <w:trHeight w:val="510"/>
        </w:trPr>
        <w:tc>
          <w:tcPr>
            <w:tcW w:w="9629" w:type="dxa"/>
            <w:tcBorders>
              <w:top w:val="single" w:sz="4" w:space="0" w:color="auto"/>
            </w:tcBorders>
          </w:tcPr>
          <w:p w14:paraId="6EB26EE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B80C5F7" w14:textId="77777777" w:rsidR="00B44184" w:rsidRPr="00BC081C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B44184" w14:paraId="00F36E71" w14:textId="77777777" w:rsidTr="002D1F26">
        <w:trPr>
          <w:trHeight w:val="397"/>
        </w:trPr>
        <w:tc>
          <w:tcPr>
            <w:tcW w:w="2122" w:type="dxa"/>
            <w:vAlign w:val="bottom"/>
          </w:tcPr>
          <w:p w14:paraId="26377E6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14:paraId="39F82D6D" w14:textId="70922FF8" w:rsidR="00B44184" w:rsidRDefault="00426C2C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зы данных</w:t>
            </w:r>
          </w:p>
        </w:tc>
      </w:tr>
    </w:tbl>
    <w:p w14:paraId="15E08F3D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B44184" w14:paraId="3510A38F" w14:textId="77777777" w:rsidTr="002D1F26">
        <w:tc>
          <w:tcPr>
            <w:tcW w:w="1701" w:type="dxa"/>
          </w:tcPr>
          <w:p w14:paraId="62E3D4C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14:paraId="5965BAEE" w14:textId="5313DDF0" w:rsidR="00B44184" w:rsidRPr="00A550CB" w:rsidRDefault="00EB6855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УК4-6</w:t>
            </w:r>
            <w:r w:rsidR="002C4D4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</w:t>
            </w:r>
          </w:p>
        </w:tc>
        <w:tc>
          <w:tcPr>
            <w:tcW w:w="283" w:type="dxa"/>
          </w:tcPr>
          <w:p w14:paraId="2EC1114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3FC0C24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60EB31A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39DCD585" w14:textId="6A330B31" w:rsidR="00B44184" w:rsidRDefault="00F16EE9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рельский М.К.</w:t>
            </w:r>
          </w:p>
        </w:tc>
        <w:tc>
          <w:tcPr>
            <w:tcW w:w="310" w:type="dxa"/>
            <w:vAlign w:val="bottom"/>
          </w:tcPr>
          <w:p w14:paraId="67F820D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C70D4A4" w14:textId="77777777" w:rsidTr="002D1F26">
        <w:tc>
          <w:tcPr>
            <w:tcW w:w="1867" w:type="dxa"/>
            <w:gridSpan w:val="2"/>
          </w:tcPr>
          <w:p w14:paraId="5A5F7B6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14:paraId="1C0E82E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3BF9E6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192C6C6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58483C1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6635CB17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8BD2CE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B44184" w14:paraId="24B1D90D" w14:textId="77777777" w:rsidTr="002D1F26">
        <w:tc>
          <w:tcPr>
            <w:tcW w:w="1867" w:type="dxa"/>
            <w:gridSpan w:val="2"/>
          </w:tcPr>
          <w:p w14:paraId="1F9A63E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14:paraId="00F87ED3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826249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4A55A63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52D59119" w14:textId="77777777" w:rsidR="00B44184" w:rsidRPr="00BC081C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662C4A1D" w14:textId="434143D2" w:rsidR="00B44184" w:rsidRDefault="00A550CB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  <w:vAlign w:val="bottom"/>
          </w:tcPr>
          <w:p w14:paraId="4C24392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168674FB" w14:textId="77777777" w:rsidTr="002D1F26">
        <w:tc>
          <w:tcPr>
            <w:tcW w:w="1867" w:type="dxa"/>
            <w:gridSpan w:val="2"/>
          </w:tcPr>
          <w:p w14:paraId="55E0849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14:paraId="214A750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078A34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6F1BA4F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1293917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4240228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179538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3F427C3A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1134"/>
        <w:gridCol w:w="1418"/>
        <w:gridCol w:w="1488"/>
        <w:gridCol w:w="1489"/>
      </w:tblGrid>
      <w:tr w:rsidR="00B44184" w14:paraId="35AF2CC2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74A49C00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A01B185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5E042F8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61A043A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5C514AC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DE3FA71" w14:textId="77777777" w:rsidTr="002D1F26">
        <w:trPr>
          <w:trHeight w:val="340"/>
        </w:trPr>
        <w:tc>
          <w:tcPr>
            <w:tcW w:w="2830" w:type="dxa"/>
          </w:tcPr>
          <w:p w14:paraId="1C54CE3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7C78EA1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45B9CF8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045B06B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331CAB4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9C537F8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5E0BA29B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F6A015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20C1D85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47967AD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72F485FD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92D1A7F" w14:textId="77777777" w:rsidTr="002D1F26">
        <w:trPr>
          <w:trHeight w:val="340"/>
        </w:trPr>
        <w:tc>
          <w:tcPr>
            <w:tcW w:w="2830" w:type="dxa"/>
          </w:tcPr>
          <w:p w14:paraId="0E00DEB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526CE01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35DE4C8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2C2B371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10ECD82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F23AF84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025E5B2C" w14:textId="3344249B" w:rsidR="00B44184" w:rsidRPr="006440C0" w:rsidRDefault="00B44184" w:rsidP="0039370E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ценка </w:t>
            </w:r>
            <w:r w:rsidR="003937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або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8DC631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39D1C3A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77" w:type="dxa"/>
            <w:gridSpan w:val="2"/>
            <w:tcBorders>
              <w:bottom w:val="single" w:sz="4" w:space="0" w:color="auto"/>
            </w:tcBorders>
          </w:tcPr>
          <w:p w14:paraId="3F4C59F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8E33E79" w14:textId="77777777" w:rsidTr="002D1F26">
        <w:trPr>
          <w:trHeight w:val="340"/>
        </w:trPr>
        <w:tc>
          <w:tcPr>
            <w:tcW w:w="2830" w:type="dxa"/>
          </w:tcPr>
          <w:p w14:paraId="47115EE7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007298D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</w:tcPr>
          <w:p w14:paraId="475D35A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77" w:type="dxa"/>
            <w:gridSpan w:val="2"/>
            <w:tcBorders>
              <w:top w:val="single" w:sz="4" w:space="0" w:color="auto"/>
            </w:tcBorders>
          </w:tcPr>
          <w:p w14:paraId="5DE15769" w14:textId="77777777" w:rsidR="00B44184" w:rsidRDefault="00B44184" w:rsidP="002D1F26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14:paraId="30E06DF1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7"/>
        <w:gridCol w:w="283"/>
        <w:gridCol w:w="2109"/>
        <w:gridCol w:w="310"/>
        <w:gridCol w:w="2666"/>
        <w:gridCol w:w="310"/>
      </w:tblGrid>
      <w:tr w:rsidR="00B44184" w14:paraId="032EC686" w14:textId="77777777" w:rsidTr="00B44184">
        <w:tc>
          <w:tcPr>
            <w:tcW w:w="1697" w:type="dxa"/>
            <w:vAlign w:val="bottom"/>
          </w:tcPr>
          <w:p w14:paraId="2CE6830E" w14:textId="77777777" w:rsidR="00B44184" w:rsidRDefault="00B44184" w:rsidP="002D1F26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83" w:type="dxa"/>
          </w:tcPr>
          <w:p w14:paraId="223E750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511C1ED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3ED8697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0F52ACA9" w14:textId="0669C14B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</w:tcPr>
          <w:p w14:paraId="71B68C3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41975D6" w14:textId="77777777" w:rsidTr="00B44184">
        <w:tc>
          <w:tcPr>
            <w:tcW w:w="1697" w:type="dxa"/>
          </w:tcPr>
          <w:p w14:paraId="3482A5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130F0B2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432C89C6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1EAE554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2109A72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0A5D9B3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B25A1A7" w14:textId="77777777" w:rsidTr="00B44184">
        <w:tc>
          <w:tcPr>
            <w:tcW w:w="1697" w:type="dxa"/>
          </w:tcPr>
          <w:p w14:paraId="1FCA643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32727049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6B4A7B1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2361ABC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7508AE03" w14:textId="3765C555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ришунов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.С.</w:t>
            </w:r>
          </w:p>
        </w:tc>
        <w:tc>
          <w:tcPr>
            <w:tcW w:w="310" w:type="dxa"/>
          </w:tcPr>
          <w:p w14:paraId="6908A16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56E1F5D5" w14:textId="77777777" w:rsidTr="00B44184">
        <w:tc>
          <w:tcPr>
            <w:tcW w:w="1697" w:type="dxa"/>
          </w:tcPr>
          <w:p w14:paraId="3DB728F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36AC108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0203FC98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6DFE00F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4479362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791FE00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1B15D51" w14:textId="77777777" w:rsidTr="00B44184">
        <w:tc>
          <w:tcPr>
            <w:tcW w:w="1697" w:type="dxa"/>
          </w:tcPr>
          <w:p w14:paraId="35A0DA4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6E3815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10E6618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7138D11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2BBB012E" w14:textId="302A7D1C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310" w:type="dxa"/>
          </w:tcPr>
          <w:p w14:paraId="40290B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0052BA24" w14:textId="77777777" w:rsidTr="00B44184">
        <w:tc>
          <w:tcPr>
            <w:tcW w:w="1697" w:type="dxa"/>
          </w:tcPr>
          <w:p w14:paraId="0C5596C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A8582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7EE7449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093EB6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45F2439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7A17DBA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0BB9F2B" w14:textId="7A3E8D09" w:rsidR="00B44184" w:rsidRDefault="00FA55BC" w:rsidP="00B4418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луга, 2023</w:t>
      </w:r>
    </w:p>
    <w:p w14:paraId="023B7B5D" w14:textId="77777777" w:rsidR="00B44184" w:rsidRDefault="00B44184" w:rsidP="00B55381">
      <w:pPr>
        <w:pStyle w:val="affb"/>
        <w:keepLines/>
        <w:spacing w:before="200" w:line="240" w:lineRule="auto"/>
        <w:outlineLvl w:val="9"/>
        <w:rPr>
          <w:sz w:val="24"/>
          <w:szCs w:val="24"/>
        </w:rPr>
      </w:pPr>
      <w:r>
        <w:br w:type="page"/>
      </w:r>
      <w:r>
        <w:rPr>
          <w:sz w:val="24"/>
          <w:szCs w:val="24"/>
        </w:rPr>
        <w:lastRenderedPageBreak/>
        <w:t xml:space="preserve">Калужский филиал </w:t>
      </w:r>
      <w:r>
        <w:rPr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</w:p>
    <w:p w14:paraId="3EF84A3E" w14:textId="77777777" w:rsidR="00B44184" w:rsidRDefault="00B44184" w:rsidP="00B44184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br/>
        <w:t>(КФ МГТУ им. Н.Э. Баумана)</w:t>
      </w:r>
    </w:p>
    <w:p w14:paraId="564513D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УТВЕРЖДАЮ</w:t>
      </w:r>
    </w:p>
    <w:p w14:paraId="33176F2F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Заведующий кафедрой _____</w:t>
      </w:r>
      <w:r w:rsidRPr="00D321F4">
        <w:rPr>
          <w:rFonts w:ascii="Times New Roman" w:eastAsia="Times New Roman" w:hAnsi="Times New Roman" w:cs="Times New Roman"/>
        </w:rPr>
        <w:t>_</w:t>
      </w:r>
      <w:r>
        <w:rPr>
          <w:rFonts w:ascii="Times New Roman" w:eastAsia="Times New Roman" w:hAnsi="Times New Roman" w:cs="Times New Roman"/>
        </w:rPr>
        <w:t>______</w:t>
      </w:r>
    </w:p>
    <w:p w14:paraId="25112183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(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)</w:t>
      </w:r>
    </w:p>
    <w:p w14:paraId="1D3F645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«</w:t>
      </w:r>
      <w:r w:rsidRPr="00D321F4">
        <w:rPr>
          <w:rFonts w:ascii="Times New Roman" w:eastAsia="Times New Roman" w:hAnsi="Times New Roman" w:cs="Times New Roman"/>
        </w:rPr>
        <w:t>____</w:t>
      </w:r>
      <w:r>
        <w:rPr>
          <w:rFonts w:ascii="Times New Roman" w:eastAsia="Times New Roman" w:hAnsi="Times New Roman" w:cs="Times New Roman"/>
        </w:rPr>
        <w:t>»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20</w:t>
      </w:r>
      <w:r w:rsidRPr="00D321F4">
        <w:rPr>
          <w:rFonts w:ascii="Times New Roman" w:eastAsia="Times New Roman" w:hAnsi="Times New Roman" w:cs="Times New Roman"/>
        </w:rPr>
        <w:t>___</w:t>
      </w:r>
      <w:r>
        <w:rPr>
          <w:rFonts w:ascii="Times New Roman" w:eastAsia="Times New Roman" w:hAnsi="Times New Roman" w:cs="Times New Roman"/>
        </w:rPr>
        <w:t>г.</w:t>
      </w:r>
    </w:p>
    <w:p w14:paraId="23F9884B" w14:textId="77777777" w:rsidR="00B44184" w:rsidRPr="00230B14" w:rsidRDefault="00B44184" w:rsidP="00B44184">
      <w:pPr>
        <w:keepLines/>
        <w:jc w:val="both"/>
        <w:rPr>
          <w:rFonts w:ascii="Times New Roman" w:eastAsia="Times New Roman" w:hAnsi="Times New Roman" w:cs="Times New Roman"/>
          <w:sz w:val="28"/>
        </w:rPr>
      </w:pPr>
    </w:p>
    <w:p w14:paraId="36EE768B" w14:textId="77777777" w:rsidR="00B44184" w:rsidRPr="00661F81" w:rsidRDefault="00B44184" w:rsidP="00B44184">
      <w:pPr>
        <w:keepLines/>
        <w:spacing w:after="0" w:line="192" w:lineRule="auto"/>
        <w:jc w:val="center"/>
        <w:rPr>
          <w:rFonts w:ascii="Times New Roman" w:eastAsia="Times New Roman" w:hAnsi="Times New Roman" w:cs="Times New Roman"/>
          <w:b/>
          <w:spacing w:val="24"/>
          <w:sz w:val="36"/>
          <w:szCs w:val="36"/>
        </w:rPr>
      </w:pPr>
      <w:r w:rsidRPr="00661F81">
        <w:rPr>
          <w:rFonts w:ascii="Times New Roman" w:eastAsia="Times New Roman" w:hAnsi="Times New Roman" w:cs="Times New Roman"/>
          <w:b/>
          <w:spacing w:val="24"/>
          <w:sz w:val="36"/>
          <w:szCs w:val="36"/>
        </w:rPr>
        <w:t>ЗАДАНИЕ</w:t>
      </w:r>
    </w:p>
    <w:p w14:paraId="75468F67" w14:textId="21087B21" w:rsidR="00B44184" w:rsidRDefault="00C5087A" w:rsidP="00B44184">
      <w:pPr>
        <w:keepLines/>
        <w:spacing w:line="192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на выполнение курсовой</w:t>
      </w:r>
      <w:r w:rsidR="00B44184"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eastAsia="Times New Roman" w:hAnsi="Times New Roman" w:cs="Times New Roman"/>
          <w:b/>
          <w:sz w:val="32"/>
          <w:szCs w:val="32"/>
        </w:rPr>
        <w:t>работы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B44184" w:rsidRPr="00BE61F3" w14:paraId="784EE176" w14:textId="77777777" w:rsidTr="002D1F26">
        <w:trPr>
          <w:trHeight w:val="397"/>
        </w:trPr>
        <w:tc>
          <w:tcPr>
            <w:tcW w:w="1843" w:type="dxa"/>
            <w:vAlign w:val="bottom"/>
          </w:tcPr>
          <w:p w14:paraId="2EF86B9D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14:paraId="0B452FFE" w14:textId="4EB220FE" w:rsidR="00B44184" w:rsidRPr="00BE61F3" w:rsidRDefault="005F52E6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азы данных</w:t>
            </w:r>
          </w:p>
        </w:tc>
      </w:tr>
    </w:tbl>
    <w:p w14:paraId="052C62EF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B44184" w:rsidRPr="00BE61F3" w14:paraId="6B37991A" w14:textId="77777777" w:rsidTr="002D1F26">
        <w:trPr>
          <w:trHeight w:val="340"/>
        </w:trPr>
        <w:tc>
          <w:tcPr>
            <w:tcW w:w="1129" w:type="dxa"/>
            <w:vAlign w:val="bottom"/>
          </w:tcPr>
          <w:p w14:paraId="12DC1011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14:paraId="1F611A38" w14:textId="7AF4F660" w:rsidR="00B44184" w:rsidRPr="00BE61F3" w:rsidRDefault="00232EF5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Карельский М.К. ИУК4-6</w:t>
            </w:r>
            <w:r w:rsidR="00E8003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</w:t>
            </w:r>
          </w:p>
        </w:tc>
      </w:tr>
      <w:tr w:rsidR="00B44184" w:rsidRPr="00BE61F3" w14:paraId="62DAA5CE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4EF97494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14:paraId="52FA2E9A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B44184" w:rsidRPr="00BE61F3" w14:paraId="581EEC00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7917C43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14:paraId="1FCEB5BE" w14:textId="7F75DE6D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Глебов С.А.</w:t>
            </w:r>
          </w:p>
        </w:tc>
      </w:tr>
      <w:tr w:rsidR="00B44184" w:rsidRPr="00BE61F3" w14:paraId="36DD9B0C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35509BC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14:paraId="7074408F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14:paraId="6E91E0D1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6D6A9A60" w14:textId="053D368E" w:rsidR="00B44184" w:rsidRDefault="00B44184" w:rsidP="00B44184">
      <w:pPr>
        <w:keepLines/>
        <w:spacing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выполнения </w:t>
      </w:r>
      <w:r w:rsidR="001148FC">
        <w:rPr>
          <w:rFonts w:ascii="Times New Roman" w:eastAsia="Times New Roman" w:hAnsi="Times New Roman" w:cs="Times New Roman"/>
          <w:sz w:val="24"/>
          <w:szCs w:val="24"/>
        </w:rPr>
        <w:t>работы</w:t>
      </w:r>
      <w:r>
        <w:rPr>
          <w:rFonts w:ascii="Times New Roman" w:eastAsia="Times New Roman" w:hAnsi="Times New Roman" w:cs="Times New Roman"/>
          <w:sz w:val="24"/>
          <w:szCs w:val="24"/>
        </w:rPr>
        <w:t>: 25% к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30ED" w:rsidRPr="005030ED">
        <w:rPr>
          <w:rFonts w:ascii="Times New Roman" w:eastAsia="Times New Roman" w:hAnsi="Times New Roman" w:cs="Times New Roman"/>
          <w:sz w:val="24"/>
          <w:szCs w:val="24"/>
          <w:u w:val="single"/>
        </w:rPr>
        <w:t>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50% к</w:t>
      </w:r>
      <w:r w:rsidR="00817F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46B73">
        <w:rPr>
          <w:rFonts w:ascii="Times New Roman" w:eastAsia="Times New Roman" w:hAnsi="Times New Roman" w:cs="Times New Roman"/>
          <w:sz w:val="24"/>
          <w:szCs w:val="24"/>
          <w:u w:val="single"/>
        </w:rPr>
        <w:t>7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75% к</w:t>
      </w:r>
      <w:r w:rsidR="007B4E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4530">
        <w:rPr>
          <w:rFonts w:ascii="Times New Roman" w:eastAsia="Times New Roman" w:hAnsi="Times New Roman" w:cs="Times New Roman"/>
          <w:sz w:val="24"/>
          <w:szCs w:val="24"/>
          <w:u w:val="single"/>
        </w:rPr>
        <w:t>10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100% к</w:t>
      </w:r>
      <w:r w:rsidR="008973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973A7" w:rsidRPr="008973A7">
        <w:rPr>
          <w:rFonts w:ascii="Times New Roman" w:eastAsia="Times New Roman" w:hAnsi="Times New Roman" w:cs="Times New Roman"/>
          <w:sz w:val="24"/>
          <w:szCs w:val="24"/>
          <w:u w:val="single"/>
        </w:rPr>
        <w:t>1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0290664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DB136CF" w14:textId="044DB0B1" w:rsidR="00B44184" w:rsidRDefault="00B44184" w:rsidP="003928F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1. Тема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работы</w:t>
            </w:r>
          </w:p>
        </w:tc>
      </w:tr>
      <w:tr w:rsidR="00B44184" w14:paraId="0E6F5CF8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78AFE19E" w14:textId="508D1C7B" w:rsidR="00B44184" w:rsidRPr="00F36C93" w:rsidRDefault="00094E05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Разработка приложения досок</w:t>
            </w:r>
            <w:r w:rsidR="00F36C9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F36C9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crum</w:t>
            </w:r>
            <w:r w:rsidR="00F36C93">
              <w:rPr>
                <w:rFonts w:ascii="Times New Roman" w:eastAsia="Times New Roman" w:hAnsi="Times New Roman" w:cs="Times New Roman"/>
                <w:sz w:val="24"/>
                <w:szCs w:val="24"/>
              </w:rPr>
              <w:t>-команды</w:t>
            </w:r>
          </w:p>
        </w:tc>
      </w:tr>
      <w:tr w:rsidR="00B44184" w14:paraId="154C21FD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14E562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B995D85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14:paraId="24C09824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735317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15A572E3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B44184" w14:paraId="6B59BF76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1EB6F174" w14:textId="632254B5" w:rsidR="00B44184" w:rsidRPr="00991F34" w:rsidRDefault="00991F34" w:rsidP="00816ABC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Разработать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базу данных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>ранние версии клиентской и серверной части приложения</w:t>
            </w:r>
          </w:p>
        </w:tc>
      </w:tr>
      <w:tr w:rsidR="00B44184" w14:paraId="0E0B20E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D130747" w14:textId="29D172E7" w:rsidR="00B44184" w:rsidRPr="00CF44F6" w:rsidRDefault="00AD7A3F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ок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crum-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>команды</w:t>
            </w:r>
          </w:p>
        </w:tc>
      </w:tr>
      <w:tr w:rsidR="00B44184" w14:paraId="2DDCD284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BFA56B2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B84E25B" w14:textId="77777777" w:rsidR="00B44184" w:rsidRPr="00230B14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2013700A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03EC6CB8" w14:textId="41C3EC3B" w:rsidR="00B44184" w:rsidRDefault="00B44184" w:rsidP="003928F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3. Оформление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работы</w:t>
            </w:r>
          </w:p>
        </w:tc>
      </w:tr>
      <w:tr w:rsidR="00B44184" w14:paraId="266D7BF0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4BDF505" w14:textId="12A9A7CA" w:rsidR="00B44184" w:rsidRDefault="00B44184" w:rsidP="007173CD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="00593E9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36</w:t>
            </w:r>
            <w:r w:rsidR="00717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ах формата А4.</w:t>
            </w:r>
          </w:p>
        </w:tc>
      </w:tr>
      <w:tr w:rsidR="00B44184" w14:paraId="7BA36B9B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513865BA" w14:textId="55812AA6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</w:t>
            </w:r>
            <w:r w:rsidR="00C626AE">
              <w:rPr>
                <w:rFonts w:ascii="Times New Roman" w:eastAsia="Times New Roman" w:hAnsi="Times New Roman" w:cs="Times New Roman"/>
                <w:sz w:val="24"/>
                <w:szCs w:val="24"/>
              </w:rPr>
              <w:t>речень графического материала К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плакаты, схемы, чертежи и т.п.)</w:t>
            </w:r>
          </w:p>
        </w:tc>
      </w:tr>
      <w:tr w:rsidR="00B44184" w14:paraId="64703CB7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47640DBF" w14:textId="4B07AE1C" w:rsidR="00B44184" w:rsidRPr="00015781" w:rsidRDefault="00E8776D" w:rsidP="008318FA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</w:pPr>
            <w:r>
              <w:t>Структура БД</w:t>
            </w:r>
          </w:p>
        </w:tc>
      </w:tr>
      <w:tr w:rsidR="00B44184" w14:paraId="70C8B71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40D61AA3" w14:textId="5233398D" w:rsidR="00B44184" w:rsidRPr="00015781" w:rsidRDefault="005B6650" w:rsidP="008318FA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</w:pPr>
            <w:r w:rsidRPr="00015781">
              <w:t>Демонстрационный чертеж</w:t>
            </w:r>
          </w:p>
        </w:tc>
      </w:tr>
      <w:tr w:rsidR="00B44184" w14:paraId="38586DB6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5F25631E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  <w:tr w:rsidR="00B44184" w14:paraId="43122589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3375A39A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</w:tbl>
    <w:p w14:paraId="2A36C366" w14:textId="77777777" w:rsidR="00B44184" w:rsidRPr="00230B14" w:rsidRDefault="00B44184" w:rsidP="00B44184">
      <w:pPr>
        <w:keepLines/>
        <w:spacing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11F2F69A" w14:textId="110CC337" w:rsidR="00B44184" w:rsidRDefault="00B44184" w:rsidP="00B44184">
      <w:pPr>
        <w:keepLines/>
        <w:spacing w:after="240"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ата выдачи задания </w:t>
      </w:r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>«</w:t>
      </w:r>
      <w:proofErr w:type="gramStart"/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>09</w:t>
      </w:r>
      <w:r w:rsidR="003E5C80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»</w:t>
      </w:r>
      <w:r w:rsidR="003E5C80" w:rsidRPr="00C241F3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proofErr w:type="gramEnd"/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февраля</w:t>
      </w:r>
      <w:r w:rsidR="00E547E9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2023 </w:t>
      </w:r>
      <w:r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>г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B44184" w14:paraId="77E3FA1F" w14:textId="77777777" w:rsidTr="002D1F26">
        <w:tc>
          <w:tcPr>
            <w:tcW w:w="3681" w:type="dxa"/>
            <w:gridSpan w:val="3"/>
          </w:tcPr>
          <w:p w14:paraId="30EB1D8E" w14:textId="63EC3E87" w:rsidR="00B44184" w:rsidRDefault="00B44184" w:rsidP="00356447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ководитель </w:t>
            </w:r>
            <w:r w:rsidR="00356447">
              <w:rPr>
                <w:rFonts w:ascii="Times New Roman" w:eastAsia="Times New Roman" w:hAnsi="Times New Roman" w:cs="Times New Roman"/>
                <w:sz w:val="24"/>
                <w:szCs w:val="24"/>
              </w:rPr>
              <w:t>курсовой</w:t>
            </w:r>
            <w:r w:rsidRPr="00A27EB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356447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ты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14:paraId="46D99F7C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14:paraId="25C83C27" w14:textId="77777777" w:rsidR="00B44184" w:rsidRPr="00230B1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14:paraId="0DB8716C" w14:textId="28453BA8" w:rsidR="00B44184" w:rsidRDefault="00662EF8" w:rsidP="00662EF8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Глебов С.А</w:t>
            </w:r>
          </w:p>
        </w:tc>
      </w:tr>
      <w:tr w:rsidR="00B44184" w14:paraId="24379696" w14:textId="77777777" w:rsidTr="002D1F26">
        <w:tc>
          <w:tcPr>
            <w:tcW w:w="3402" w:type="dxa"/>
            <w:gridSpan w:val="2"/>
          </w:tcPr>
          <w:p w14:paraId="7FFF78C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14:paraId="06CA9FA7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14:paraId="265B8649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14:paraId="203B765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B44184" w14:paraId="4B2ED9BE" w14:textId="77777777" w:rsidTr="002D1F26">
        <w:tc>
          <w:tcPr>
            <w:tcW w:w="1980" w:type="dxa"/>
            <w:vAlign w:val="bottom"/>
          </w:tcPr>
          <w:p w14:paraId="0398CE10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14:paraId="1825FFED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14:paraId="04D7DED9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14:paraId="688CE3B3" w14:textId="7C139F28" w:rsidR="00B44184" w:rsidRDefault="00E90C3C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арельский М.</w:t>
            </w:r>
            <w:r w:rsidR="00B85314">
              <w:rPr>
                <w:rFonts w:ascii="Times New Roman" w:eastAsia="Times New Roman" w:hAnsi="Times New Roman" w:cs="Times New Roman"/>
                <w:sz w:val="24"/>
                <w:szCs w:val="24"/>
              </w:rPr>
              <w:t>К.</w:t>
            </w:r>
          </w:p>
        </w:tc>
        <w:tc>
          <w:tcPr>
            <w:tcW w:w="284" w:type="dxa"/>
            <w:vAlign w:val="bottom"/>
          </w:tcPr>
          <w:p w14:paraId="00084510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14:paraId="584E3407" w14:textId="179779D9" w:rsidR="00B44184" w:rsidRDefault="00B44184" w:rsidP="00E86E9C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proofErr w:type="gramStart"/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09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</w:t>
            </w:r>
            <w:proofErr w:type="gramEnd"/>
            <w:r w:rsidR="00E547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</w:t>
            </w:r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февраля</w:t>
            </w:r>
            <w:r w:rsidR="00E547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23</w:t>
            </w:r>
            <w:r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B44184" w14:paraId="74891ACA" w14:textId="77777777" w:rsidTr="002D1F26">
        <w:tc>
          <w:tcPr>
            <w:tcW w:w="1980" w:type="dxa"/>
          </w:tcPr>
          <w:p w14:paraId="5F64366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14:paraId="2287C1D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14:paraId="4D25412E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29427241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14:paraId="7525FAB5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14:paraId="4D0FDC74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20AAAF4C" w14:textId="77777777" w:rsidR="00B44184" w:rsidRDefault="00B44184" w:rsidP="00B44184">
      <w:pPr>
        <w:pStyle w:val="af6"/>
        <w:jc w:val="left"/>
        <w:outlineLvl w:val="0"/>
      </w:pPr>
    </w:p>
    <w:p w14:paraId="462FB5D4" w14:textId="5C576AD7" w:rsidR="000E0C20" w:rsidRPr="00232298" w:rsidRDefault="000E0C20" w:rsidP="00232298">
      <w:pPr>
        <w:pStyle w:val="aff2"/>
        <w:jc w:val="center"/>
        <w:rPr>
          <w:b/>
          <w:bCs/>
        </w:rPr>
      </w:pPr>
      <w:r w:rsidRPr="00232298">
        <w:rPr>
          <w:b/>
          <w:bCs/>
        </w:rP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17270878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  <w:szCs w:val="28"/>
        </w:rPr>
      </w:sdtEndPr>
      <w:sdtContent>
        <w:p w14:paraId="7F098809" w14:textId="6E360D88" w:rsidR="00232298" w:rsidRPr="00E92192" w:rsidRDefault="00232298" w:rsidP="00E92192">
          <w:pPr>
            <w:pStyle w:val="af8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14:paraId="3EAF6CA3" w14:textId="77777777" w:rsidR="00E92192" w:rsidRPr="00E92192" w:rsidRDefault="00232298" w:rsidP="00E92192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92192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92192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92192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4549358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58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E78E37" w14:textId="52B334AD" w:rsidR="00E92192" w:rsidRPr="00E92192" w:rsidRDefault="00996FA7" w:rsidP="00E92192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59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E9219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МЕТОДЫ И ИНСТРУМЕНТЫ ПРОГРАММНОЙ ИНЖЕНЕРИИ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59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7CE7D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0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1. Постановка задачи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0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96AA6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1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2. Описание предметной области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1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0D48F4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2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3. Анализ аналогов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2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B4B327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3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4. Перечень задач, подлежащих решению в процессе разработки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3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4991F9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4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5. Обоснование выбора СУБД и средств разработки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4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71B6C6" w14:textId="1ABBB374" w:rsidR="00E92192" w:rsidRPr="00E92192" w:rsidRDefault="00996FA7" w:rsidP="00E92192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5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E9219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КОМПОНЕНТОВ ПРОГРАММНОГО ПРОДУКТА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5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7DC868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6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1. Разработка базы данных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6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7E2EFF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7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 Описание таблиц базы данных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7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DDD816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8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2.3. Описание </w:t>
            </w:r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8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B789C1" w14:textId="73521141" w:rsidR="00E92192" w:rsidRPr="00E92192" w:rsidRDefault="00996FA7" w:rsidP="00E92192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69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E9219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ТЕСТИРОВАНИЕ И ИНТЕГРАЦИЯ КОМПОНЕНТОВ ПРОГРАММНОГО ПРОДУКТА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69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2C68B6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70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1. Пользовательское руководство для участника проекта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70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B9DF6A" w14:textId="77777777" w:rsidR="00E92192" w:rsidRPr="00E92192" w:rsidRDefault="00996FA7" w:rsidP="00E92192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71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2. Пользовательское руководство для создателя проекта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71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BCC26C" w14:textId="77777777" w:rsidR="00E92192" w:rsidRPr="00E92192" w:rsidRDefault="00996FA7" w:rsidP="00E92192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72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72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7B65B3" w14:textId="77777777" w:rsidR="00E92192" w:rsidRPr="00E92192" w:rsidRDefault="00996FA7" w:rsidP="00501F1E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549373" w:history="1">
            <w:r w:rsidR="00E92192" w:rsidRPr="00E92192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549373 \h </w:instrTex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A5A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E92192" w:rsidRPr="00E9219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B4C632" w14:textId="5ABF8166" w:rsidR="00232298" w:rsidRPr="00AA3D63" w:rsidRDefault="00232298" w:rsidP="00E92192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E92192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0FF4B9D3" w14:textId="3A899763" w:rsidR="00D04F21" w:rsidRPr="00584FD3" w:rsidRDefault="00584FD3" w:rsidP="00584FD3">
      <w:pPr>
        <w:rPr>
          <w:rFonts w:ascii="Times New Roman" w:hAnsi="Times New Roman"/>
          <w:b/>
          <w:sz w:val="28"/>
          <w:szCs w:val="28"/>
        </w:rPr>
      </w:pPr>
      <w:r>
        <w:br w:type="page"/>
      </w:r>
    </w:p>
    <w:p w14:paraId="7011CE50" w14:textId="5990DACA" w:rsidR="0058345A" w:rsidRDefault="0023004D" w:rsidP="00E00B19">
      <w:pPr>
        <w:pStyle w:val="af6"/>
        <w:outlineLvl w:val="0"/>
      </w:pPr>
      <w:bookmarkStart w:id="11" w:name="_Toc514060232"/>
      <w:bookmarkStart w:id="12" w:name="_Toc514102614"/>
      <w:bookmarkStart w:id="13" w:name="_Toc514104141"/>
      <w:bookmarkStart w:id="14" w:name="_Toc514104947"/>
      <w:bookmarkStart w:id="15" w:name="_Toc514105590"/>
      <w:bookmarkStart w:id="16" w:name="_Toc514599637"/>
      <w:bookmarkStart w:id="17" w:name="_Toc514602649"/>
      <w:bookmarkStart w:id="18" w:name="_Toc514666347"/>
      <w:bookmarkStart w:id="19" w:name="_Toc514793937"/>
      <w:bookmarkStart w:id="20" w:name="_Toc523822807"/>
      <w:bookmarkStart w:id="21" w:name="_Toc134549358"/>
      <w:r w:rsidRPr="00FB391B">
        <w:lastRenderedPageBreak/>
        <w:t>ВВЕДЕНИЕ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408FB56" w14:textId="77777777" w:rsidR="00E00B19" w:rsidRDefault="00E00B19" w:rsidP="009D656A">
      <w:pPr>
        <w:pStyle w:val="aff2"/>
        <w:rPr>
          <w:b/>
        </w:rPr>
      </w:pPr>
    </w:p>
    <w:p w14:paraId="60A356FE" w14:textId="63A49AEF" w:rsidR="00E2080F" w:rsidRPr="00724979" w:rsidRDefault="00E2080F" w:rsidP="009D656A">
      <w:pPr>
        <w:pStyle w:val="aff2"/>
      </w:pPr>
      <w:r w:rsidRPr="008623B5">
        <w:rPr>
          <w:b/>
        </w:rPr>
        <w:t>Актуальность</w:t>
      </w:r>
      <w:r w:rsidR="00D52C9B">
        <w:t xml:space="preserve"> темы курсовой</w:t>
      </w:r>
      <w:r>
        <w:t xml:space="preserve"> </w:t>
      </w:r>
      <w:r w:rsidR="00D52C9B">
        <w:t>работы</w:t>
      </w:r>
      <w:r>
        <w:t xml:space="preserve"> обуславливается </w:t>
      </w:r>
      <w:r w:rsidR="00C762E9">
        <w:t xml:space="preserve">широким распространением и активным использованием большим количеством команд разработчиков методологии </w:t>
      </w:r>
      <w:r w:rsidR="00C762E9">
        <w:rPr>
          <w:lang w:val="en-US"/>
        </w:rPr>
        <w:t>Scrum</w:t>
      </w:r>
      <w:r w:rsidR="00724979">
        <w:t xml:space="preserve">. В России </w:t>
      </w:r>
      <w:r w:rsidR="005977A4">
        <w:t>данная</w:t>
      </w:r>
      <w:r w:rsidR="00724979">
        <w:t xml:space="preserve"> </w:t>
      </w:r>
      <w:r w:rsidR="005977A4">
        <w:t>методика</w:t>
      </w:r>
      <w:r w:rsidR="00724979">
        <w:t xml:space="preserve"> доминирует среди других </w:t>
      </w:r>
      <w:r w:rsidR="00724979">
        <w:rPr>
          <w:lang w:val="en-US"/>
        </w:rPr>
        <w:t>Agile</w:t>
      </w:r>
      <w:r w:rsidR="00724979" w:rsidRPr="009B1334">
        <w:t>-</w:t>
      </w:r>
      <w:r w:rsidR="00724979">
        <w:t>подходов.</w:t>
      </w:r>
    </w:p>
    <w:p w14:paraId="508C861E" w14:textId="5403E04C" w:rsidR="00E2080F" w:rsidRDefault="008623B5" w:rsidP="008B60CF">
      <w:pPr>
        <w:pStyle w:val="aff2"/>
      </w:pPr>
      <w:r w:rsidRPr="00515061">
        <w:rPr>
          <w:b/>
        </w:rPr>
        <w:t>Объектом</w:t>
      </w:r>
      <w:r>
        <w:t xml:space="preserve"> </w:t>
      </w:r>
      <w:r w:rsidR="00AF1EE9">
        <w:t xml:space="preserve">работы является </w:t>
      </w:r>
      <w:r w:rsidR="00977B6F">
        <w:t>разработка</w:t>
      </w:r>
      <w:r w:rsidR="00CC60FF" w:rsidRPr="00CC60FF">
        <w:t xml:space="preserve"> </w:t>
      </w:r>
      <w:r w:rsidR="00CC60FF">
        <w:rPr>
          <w:lang w:val="en-US"/>
        </w:rPr>
        <w:t>desktop</w:t>
      </w:r>
      <w:r w:rsidR="00CC60FF">
        <w:t>-приложений</w:t>
      </w:r>
      <w:r w:rsidR="00977B6F">
        <w:t xml:space="preserve">, </w:t>
      </w:r>
      <w:r w:rsidR="00977B6F" w:rsidRPr="00AC6FC1">
        <w:rPr>
          <w:b/>
        </w:rPr>
        <w:t>предмет</w:t>
      </w:r>
      <w:r w:rsidR="00977B6F">
        <w:t xml:space="preserve"> – </w:t>
      </w:r>
      <w:r w:rsidR="00826912">
        <w:t>приложения</w:t>
      </w:r>
      <w:r w:rsidR="00FD2DA1">
        <w:t xml:space="preserve"> ОС</w:t>
      </w:r>
      <w:r w:rsidR="00826912">
        <w:t xml:space="preserve"> </w:t>
      </w:r>
      <w:r w:rsidR="00826912">
        <w:rPr>
          <w:lang w:val="en-US"/>
        </w:rPr>
        <w:t>Windows</w:t>
      </w:r>
      <w:r w:rsidR="009B1AAF">
        <w:t xml:space="preserve"> клиент-серверной архитектуры</w:t>
      </w:r>
      <w:r w:rsidR="00357FB2">
        <w:t>.</w:t>
      </w:r>
    </w:p>
    <w:p w14:paraId="57BEFA52" w14:textId="3DF68C69" w:rsidR="008B60CF" w:rsidRDefault="008B60CF" w:rsidP="008B60CF">
      <w:pPr>
        <w:pStyle w:val="aff2"/>
      </w:pPr>
      <w:r w:rsidRPr="00C6005E">
        <w:rPr>
          <w:b/>
        </w:rPr>
        <w:t>Цель</w:t>
      </w:r>
      <w:r>
        <w:t xml:space="preserve"> </w:t>
      </w:r>
      <w:r w:rsidR="001C7972">
        <w:t>работы</w:t>
      </w:r>
      <w:r>
        <w:t xml:space="preserve"> – разработка</w:t>
      </w:r>
      <w:r w:rsidR="00712C44">
        <w:t xml:space="preserve"> базы данных досок</w:t>
      </w:r>
      <w:r w:rsidR="00A24BDE">
        <w:t xml:space="preserve"> команд разработчиков,</w:t>
      </w:r>
      <w:r w:rsidR="00DF027D">
        <w:t xml:space="preserve"> работающих</w:t>
      </w:r>
      <w:r w:rsidR="00A24BDE">
        <w:t xml:space="preserve"> по методологии </w:t>
      </w:r>
      <w:r w:rsidR="00A24BDE">
        <w:rPr>
          <w:lang w:val="en-US"/>
        </w:rPr>
        <w:t>Scrum</w:t>
      </w:r>
      <w:r w:rsidR="00A24BDE">
        <w:t>, а также создание</w:t>
      </w:r>
      <w:r w:rsidR="002E245E">
        <w:t xml:space="preserve"> прототипов клиентской и серверной части</w:t>
      </w:r>
      <w:r w:rsidR="009F372F">
        <w:t xml:space="preserve"> приложения</w:t>
      </w:r>
      <w:r w:rsidR="006A7E4A">
        <w:t xml:space="preserve"> </w:t>
      </w:r>
      <w:r w:rsidR="006A7E4A">
        <w:rPr>
          <w:lang w:val="en-US"/>
        </w:rPr>
        <w:t>Windows</w:t>
      </w:r>
      <w:r w:rsidR="007A5C8C">
        <w:t>.</w:t>
      </w:r>
      <w:r w:rsidR="000E2CC7">
        <w:t xml:space="preserve"> В соответствии с целью определяются следующие задачи:</w:t>
      </w:r>
    </w:p>
    <w:p w14:paraId="060248B7" w14:textId="6AD33FBE" w:rsidR="000E34FF" w:rsidRDefault="00AD5C0C" w:rsidP="008318FA">
      <w:pPr>
        <w:pStyle w:val="aff2"/>
        <w:numPr>
          <w:ilvl w:val="0"/>
          <w:numId w:val="9"/>
        </w:numPr>
      </w:pPr>
      <w:r>
        <w:t>Выделить ключевые сущности предметной области,</w:t>
      </w:r>
    </w:p>
    <w:p w14:paraId="45415E8C" w14:textId="3F19E2F3" w:rsidR="00AD5C0C" w:rsidRDefault="00AD5C0C" w:rsidP="008318FA">
      <w:pPr>
        <w:pStyle w:val="aff2"/>
        <w:numPr>
          <w:ilvl w:val="0"/>
          <w:numId w:val="9"/>
        </w:numPr>
      </w:pPr>
      <w:r>
        <w:t>Создать на их основе базу данных,</w:t>
      </w:r>
    </w:p>
    <w:p w14:paraId="5F2464A2" w14:textId="0E279EAE" w:rsidR="00AD5C0C" w:rsidRDefault="00AD5C0C" w:rsidP="008318FA">
      <w:pPr>
        <w:pStyle w:val="aff2"/>
        <w:numPr>
          <w:ilvl w:val="0"/>
          <w:numId w:val="9"/>
        </w:numPr>
      </w:pPr>
      <w:r>
        <w:t xml:space="preserve">Связать базу данных с сервером, используя </w:t>
      </w:r>
      <w:r>
        <w:rPr>
          <w:lang w:val="en-US"/>
        </w:rPr>
        <w:t>ORM</w:t>
      </w:r>
      <w:r>
        <w:t>,</w:t>
      </w:r>
    </w:p>
    <w:p w14:paraId="20FF2A4B" w14:textId="7C0C2DE2" w:rsidR="00AD5C0C" w:rsidRDefault="00AD5C0C" w:rsidP="008318FA">
      <w:pPr>
        <w:pStyle w:val="aff2"/>
        <w:numPr>
          <w:ilvl w:val="0"/>
          <w:numId w:val="9"/>
        </w:numPr>
      </w:pPr>
      <w:r>
        <w:t xml:space="preserve">Реализовать </w:t>
      </w:r>
      <w:r>
        <w:rPr>
          <w:lang w:val="en-US"/>
        </w:rPr>
        <w:t>API</w:t>
      </w:r>
      <w:r w:rsidRPr="00AD5C0C">
        <w:t xml:space="preserve"> </w:t>
      </w:r>
      <w:r>
        <w:t>на стороне сервера,</w:t>
      </w:r>
    </w:p>
    <w:p w14:paraId="7A4931C2" w14:textId="27EF86E1" w:rsidR="00AD5C0C" w:rsidRDefault="00AD5C0C" w:rsidP="008318FA">
      <w:pPr>
        <w:pStyle w:val="aff2"/>
        <w:numPr>
          <w:ilvl w:val="0"/>
          <w:numId w:val="9"/>
        </w:numPr>
      </w:pPr>
      <w:r>
        <w:t>С</w:t>
      </w:r>
      <w:r w:rsidR="00A937D6">
        <w:t>оздать приложение клиентской части.</w:t>
      </w:r>
    </w:p>
    <w:p w14:paraId="415E0BE2" w14:textId="77777777" w:rsidR="000E2CC7" w:rsidRPr="007A5C8C" w:rsidRDefault="000E2CC7" w:rsidP="008B60CF">
      <w:pPr>
        <w:pStyle w:val="aff2"/>
      </w:pPr>
    </w:p>
    <w:p w14:paraId="27678B6F" w14:textId="77777777" w:rsidR="00FD22CB" w:rsidRDefault="00FD22CB" w:rsidP="0092086F">
      <w:pPr>
        <w:pStyle w:val="aff2"/>
        <w:ind w:firstLine="0"/>
        <w:rPr>
          <w:b/>
        </w:rPr>
        <w:sectPr w:rsidR="00FD22CB" w:rsidSect="00EC7A23">
          <w:footerReference w:type="default" r:id="rId9"/>
          <w:pgSz w:w="11906" w:h="16838" w:code="9"/>
          <w:pgMar w:top="1134" w:right="567" w:bottom="1134" w:left="1701" w:header="709" w:footer="709" w:gutter="0"/>
          <w:pgNumType w:start="1"/>
          <w:cols w:space="720"/>
          <w:docGrid w:linePitch="299"/>
        </w:sectPr>
      </w:pPr>
    </w:p>
    <w:p w14:paraId="4E646D32" w14:textId="26CFA16D" w:rsidR="00BC70BF" w:rsidRPr="00BC70BF" w:rsidRDefault="006426F6" w:rsidP="008318FA">
      <w:pPr>
        <w:pStyle w:val="11"/>
        <w:numPr>
          <w:ilvl w:val="0"/>
          <w:numId w:val="5"/>
        </w:numPr>
        <w:ind w:left="360"/>
        <w:outlineLvl w:val="0"/>
      </w:pPr>
      <w:bookmarkStart w:id="22" w:name="_Toc523822829"/>
      <w:bookmarkStart w:id="23" w:name="_Toc134549359"/>
      <w:r w:rsidRPr="00BF7698">
        <w:lastRenderedPageBreak/>
        <w:t>МЕТОДЫ</w:t>
      </w:r>
      <w:r w:rsidRPr="00A10AFD">
        <w:t xml:space="preserve"> И ИНСТРУМЕНТЫ ПРОГРАММНОЙ ИНЖЕНЕРИИ</w:t>
      </w:r>
      <w:bookmarkEnd w:id="22"/>
      <w:bookmarkEnd w:id="23"/>
    </w:p>
    <w:p w14:paraId="7DBDF738" w14:textId="70883E67" w:rsidR="00BC70BF" w:rsidRPr="00FB391B" w:rsidRDefault="00F14078" w:rsidP="009E1833">
      <w:pPr>
        <w:pStyle w:val="23"/>
        <w:ind w:left="706" w:firstLine="0"/>
        <w:outlineLvl w:val="1"/>
      </w:pPr>
      <w:bookmarkStart w:id="24" w:name="_Toc523822830"/>
      <w:bookmarkStart w:id="25" w:name="_Toc134549360"/>
      <w:r>
        <w:t xml:space="preserve">1.1. </w:t>
      </w:r>
      <w:r w:rsidR="008A6594" w:rsidRPr="00FB391B">
        <w:t>Постановка задачи</w:t>
      </w:r>
      <w:bookmarkEnd w:id="24"/>
      <w:bookmarkEnd w:id="25"/>
    </w:p>
    <w:p w14:paraId="7BC21A4C" w14:textId="77777777" w:rsidR="00EE4415" w:rsidRDefault="00EE4415" w:rsidP="00627E90">
      <w:pPr>
        <w:pStyle w:val="aff2"/>
        <w:ind w:firstLine="0"/>
      </w:pPr>
    </w:p>
    <w:p w14:paraId="6077D8A8" w14:textId="6F02948D" w:rsidR="008A6594" w:rsidRDefault="007E7C1B" w:rsidP="00A91218">
      <w:pPr>
        <w:pStyle w:val="aff2"/>
      </w:pPr>
      <w:r>
        <w:t>Задача курсовой работы</w:t>
      </w:r>
      <w:r w:rsidR="008137CF">
        <w:t xml:space="preserve"> – </w:t>
      </w:r>
      <w:r w:rsidR="00F43739">
        <w:t>разработать раннюю версию</w:t>
      </w:r>
      <w:r w:rsidR="00D608E6">
        <w:t xml:space="preserve"> приложения досок</w:t>
      </w:r>
      <w:bookmarkStart w:id="26" w:name="_GoBack"/>
      <w:bookmarkEnd w:id="26"/>
      <w:r w:rsidR="003C2419">
        <w:t xml:space="preserve"> </w:t>
      </w:r>
      <w:r w:rsidR="003C2419">
        <w:rPr>
          <w:lang w:val="en-US"/>
        </w:rPr>
        <w:t>Scrum</w:t>
      </w:r>
      <w:r w:rsidR="003C2419">
        <w:t>-команды</w:t>
      </w:r>
      <w:r w:rsidR="00591293">
        <w:t>, состоящего из следующих частей</w:t>
      </w:r>
      <w:r w:rsidR="006B143E">
        <w:t>:</w:t>
      </w:r>
    </w:p>
    <w:p w14:paraId="69F0B335" w14:textId="670DC4F6" w:rsidR="00843C35" w:rsidRDefault="00843C35" w:rsidP="008318FA">
      <w:pPr>
        <w:pStyle w:val="aff2"/>
        <w:numPr>
          <w:ilvl w:val="0"/>
          <w:numId w:val="7"/>
        </w:numPr>
      </w:pPr>
      <w:r>
        <w:t>База данных,</w:t>
      </w:r>
    </w:p>
    <w:p w14:paraId="51AE63DB" w14:textId="42D4B8B6" w:rsidR="00F87C0A" w:rsidRDefault="00843C35" w:rsidP="008318FA">
      <w:pPr>
        <w:pStyle w:val="aff2"/>
        <w:numPr>
          <w:ilvl w:val="0"/>
          <w:numId w:val="7"/>
        </w:numPr>
      </w:pPr>
      <w:r>
        <w:t xml:space="preserve">Сторона </w:t>
      </w:r>
      <w:r w:rsidR="007C3D80">
        <w:t>сервера</w:t>
      </w:r>
      <w:r>
        <w:t>,</w:t>
      </w:r>
    </w:p>
    <w:p w14:paraId="2E06BDC4" w14:textId="3766E444" w:rsidR="00843C35" w:rsidRPr="00675291" w:rsidRDefault="00843C35" w:rsidP="008318FA">
      <w:pPr>
        <w:pStyle w:val="aff2"/>
        <w:numPr>
          <w:ilvl w:val="0"/>
          <w:numId w:val="7"/>
        </w:numPr>
      </w:pPr>
      <w:r>
        <w:t xml:space="preserve">Сторона </w:t>
      </w:r>
      <w:r w:rsidR="007C3D80">
        <w:t>клиента</w:t>
      </w:r>
      <w:r>
        <w:t>.</w:t>
      </w:r>
    </w:p>
    <w:p w14:paraId="70BF9964" w14:textId="77777777" w:rsidR="00F951A7" w:rsidRPr="00675291" w:rsidRDefault="00F951A7" w:rsidP="00522A9B">
      <w:pPr>
        <w:pStyle w:val="11"/>
        <w:ind w:firstLine="0"/>
      </w:pPr>
    </w:p>
    <w:p w14:paraId="016C94E8" w14:textId="43A92FEC" w:rsidR="00F951A7" w:rsidRPr="00C74644" w:rsidRDefault="009E1833" w:rsidP="009E1833">
      <w:pPr>
        <w:pStyle w:val="23"/>
        <w:ind w:left="706" w:firstLine="0"/>
        <w:outlineLvl w:val="1"/>
      </w:pPr>
      <w:bookmarkStart w:id="27" w:name="_Toc452892107"/>
      <w:bookmarkStart w:id="28" w:name="_Toc452901695"/>
      <w:bookmarkStart w:id="29" w:name="_Toc523822831"/>
      <w:bookmarkStart w:id="30" w:name="_Toc134549361"/>
      <w:r>
        <w:t xml:space="preserve">1.2. </w:t>
      </w:r>
      <w:bookmarkEnd w:id="27"/>
      <w:bookmarkEnd w:id="28"/>
      <w:bookmarkEnd w:id="29"/>
      <w:r w:rsidR="00AD250F">
        <w:t>Описание предметной области</w:t>
      </w:r>
      <w:bookmarkEnd w:id="30"/>
    </w:p>
    <w:p w14:paraId="0299D4F0" w14:textId="6E7FA5F1" w:rsidR="004D24CA" w:rsidRDefault="004D24CA" w:rsidP="00A8519B">
      <w:pPr>
        <w:pStyle w:val="aff2"/>
        <w:ind w:firstLine="0"/>
      </w:pPr>
    </w:p>
    <w:p w14:paraId="365629E8" w14:textId="79CF6211" w:rsidR="004D24CA" w:rsidRDefault="004566D1" w:rsidP="00027161">
      <w:pPr>
        <w:pStyle w:val="aff2"/>
      </w:pPr>
      <w:r>
        <w:t xml:space="preserve">Так как </w:t>
      </w:r>
      <w:r>
        <w:rPr>
          <w:lang w:val="en-US"/>
        </w:rPr>
        <w:t>Scrum</w:t>
      </w:r>
      <w:r w:rsidRPr="004566D1">
        <w:t xml:space="preserve"> </w:t>
      </w:r>
      <w:r>
        <w:t xml:space="preserve">является одной из разновидностей </w:t>
      </w:r>
      <w:r>
        <w:rPr>
          <w:lang w:val="en-US"/>
        </w:rPr>
        <w:t>Agile</w:t>
      </w:r>
      <w:r>
        <w:t xml:space="preserve">, сперва стоит рассмотреть, что представляет из себя </w:t>
      </w:r>
      <w:r w:rsidR="00365353">
        <w:t xml:space="preserve">гибкая методология разработки программных продуктов. </w:t>
      </w:r>
      <w:r w:rsidR="00E2513A">
        <w:t>Это обобщающий термин методик, нацеленных на сведение рабочего процесса к серии коротких циклов – итераций, – результатом которых является реализация очередных функциональных частей итогового продукта.</w:t>
      </w:r>
    </w:p>
    <w:p w14:paraId="050A5E46" w14:textId="0CAEA2FB" w:rsidR="00E2513A" w:rsidRDefault="00127AAC" w:rsidP="00027161">
      <w:pPr>
        <w:pStyle w:val="aff2"/>
      </w:pPr>
      <w:r>
        <w:t xml:space="preserve">Основные идеи и принципы </w:t>
      </w:r>
      <w:r>
        <w:rPr>
          <w:lang w:val="en-US"/>
        </w:rPr>
        <w:t>Agile</w:t>
      </w:r>
      <w:r w:rsidRPr="00127AAC">
        <w:t xml:space="preserve"> </w:t>
      </w:r>
      <w:r>
        <w:t>опис</w:t>
      </w:r>
      <w:r w:rsidR="00E85AD8">
        <w:t>аны в соответствующем манифесте. В нем представлены следующие идеи</w:t>
      </w:r>
      <w:r>
        <w:t>:</w:t>
      </w:r>
    </w:p>
    <w:p w14:paraId="5B7AECD8" w14:textId="5CF41FBF" w:rsidR="00925AF6" w:rsidRDefault="00925AF6" w:rsidP="008318FA">
      <w:pPr>
        <w:pStyle w:val="aff2"/>
        <w:numPr>
          <w:ilvl w:val="0"/>
          <w:numId w:val="10"/>
        </w:numPr>
      </w:pPr>
      <w:r>
        <w:t>Люди и взаимодействие важнее процессов и инструментов;</w:t>
      </w:r>
    </w:p>
    <w:p w14:paraId="15DD0C96" w14:textId="7C354600" w:rsidR="00925AF6" w:rsidRDefault="00925AF6" w:rsidP="008318FA">
      <w:pPr>
        <w:pStyle w:val="aff2"/>
        <w:numPr>
          <w:ilvl w:val="0"/>
          <w:numId w:val="10"/>
        </w:numPr>
      </w:pPr>
      <w:r>
        <w:t>Работающий продукт важнее исчерпывающей документации;</w:t>
      </w:r>
    </w:p>
    <w:p w14:paraId="5C38A278" w14:textId="722CE89A" w:rsidR="00925AF6" w:rsidRDefault="00925AF6" w:rsidP="008318FA">
      <w:pPr>
        <w:pStyle w:val="aff2"/>
        <w:numPr>
          <w:ilvl w:val="0"/>
          <w:numId w:val="10"/>
        </w:numPr>
      </w:pPr>
      <w:r>
        <w:t>Сотрудничество с заказчиком важнее согласования условий контракта;</w:t>
      </w:r>
    </w:p>
    <w:p w14:paraId="03BDB67B" w14:textId="350F2261" w:rsidR="00925AF6" w:rsidRDefault="00925AF6" w:rsidP="008318FA">
      <w:pPr>
        <w:pStyle w:val="aff2"/>
        <w:numPr>
          <w:ilvl w:val="0"/>
          <w:numId w:val="10"/>
        </w:numPr>
      </w:pPr>
      <w:r>
        <w:t>Готовность к изменениям важнее следования первоначальному плану.</w:t>
      </w:r>
    </w:p>
    <w:p w14:paraId="53361F2A" w14:textId="368D360B" w:rsidR="00127AAC" w:rsidRDefault="009304B0" w:rsidP="00925AF6">
      <w:pPr>
        <w:pStyle w:val="aff2"/>
        <w:ind w:left="708" w:firstLine="0"/>
      </w:pPr>
      <w:r>
        <w:t>Также</w:t>
      </w:r>
      <w:r w:rsidR="00E85AD8">
        <w:t xml:space="preserve"> </w:t>
      </w:r>
      <w:r w:rsidR="00CF48D4">
        <w:t>в документе выделяются следующие принципы</w:t>
      </w:r>
      <w:r w:rsidR="00E85AD8">
        <w:t>:</w:t>
      </w:r>
    </w:p>
    <w:p w14:paraId="2D7D630C" w14:textId="0E66C07F" w:rsidR="00646E6E" w:rsidRDefault="00646E6E" w:rsidP="008318FA">
      <w:pPr>
        <w:pStyle w:val="aff2"/>
        <w:numPr>
          <w:ilvl w:val="0"/>
          <w:numId w:val="11"/>
        </w:numPr>
      </w:pPr>
      <w:r>
        <w:t>Наивысшим приоритетом признается удовлетворение заказчика за счёт ранней и бесперебойной поставки ценного программного обеспечения;</w:t>
      </w:r>
    </w:p>
    <w:p w14:paraId="3E4D812D" w14:textId="5F565270" w:rsidR="00646E6E" w:rsidRDefault="00F63E62" w:rsidP="008318FA">
      <w:pPr>
        <w:pStyle w:val="aff2"/>
        <w:numPr>
          <w:ilvl w:val="0"/>
          <w:numId w:val="11"/>
        </w:numPr>
      </w:pPr>
      <w:r>
        <w:t>И</w:t>
      </w:r>
      <w:r w:rsidR="00646E6E">
        <w:t>зменение требований приветст</w:t>
      </w:r>
      <w:r w:rsidR="00254E74">
        <w:t>вуется даже в конце разработки</w:t>
      </w:r>
      <w:r w:rsidR="00646E6E">
        <w:t>;</w:t>
      </w:r>
    </w:p>
    <w:p w14:paraId="3E616F91" w14:textId="24A8BF80" w:rsidR="00646E6E" w:rsidRDefault="00254E74" w:rsidP="008318FA">
      <w:pPr>
        <w:pStyle w:val="aff2"/>
        <w:numPr>
          <w:ilvl w:val="0"/>
          <w:numId w:val="11"/>
        </w:numPr>
      </w:pPr>
      <w:r>
        <w:lastRenderedPageBreak/>
        <w:t>Ч</w:t>
      </w:r>
      <w:r w:rsidR="00646E6E">
        <w:t>астая поставка работающего программн</w:t>
      </w:r>
      <w:r w:rsidR="00EB24A4">
        <w:t>ого обеспечения</w:t>
      </w:r>
      <w:r w:rsidR="00646E6E">
        <w:t>;</w:t>
      </w:r>
    </w:p>
    <w:p w14:paraId="3B01EDCF" w14:textId="6D5B6D60" w:rsidR="00646E6E" w:rsidRDefault="007307FC" w:rsidP="008318FA">
      <w:pPr>
        <w:pStyle w:val="aff2"/>
        <w:numPr>
          <w:ilvl w:val="0"/>
          <w:numId w:val="11"/>
        </w:numPr>
      </w:pPr>
      <w:r>
        <w:t>О</w:t>
      </w:r>
      <w:r w:rsidR="00646E6E">
        <w:t>бщение представителей бизнеса с разработчиками должно быть ежедневным на протяжении всего проекта;</w:t>
      </w:r>
    </w:p>
    <w:p w14:paraId="540CF9C3" w14:textId="144B169E" w:rsidR="00646E6E" w:rsidRDefault="001C3588" w:rsidP="008318FA">
      <w:pPr>
        <w:pStyle w:val="aff2"/>
        <w:numPr>
          <w:ilvl w:val="0"/>
          <w:numId w:val="11"/>
        </w:numPr>
      </w:pPr>
      <w:r>
        <w:t>П</w:t>
      </w:r>
      <w:r w:rsidR="00646E6E">
        <w:t>роекты следует строить вокруг заинтересованных людей, которых следует обеспечить нужными условиями работы, поддержкой и доверием;</w:t>
      </w:r>
    </w:p>
    <w:p w14:paraId="10D68655" w14:textId="73739B36" w:rsidR="00646E6E" w:rsidRDefault="00BA19DD" w:rsidP="008318FA">
      <w:pPr>
        <w:pStyle w:val="aff2"/>
        <w:numPr>
          <w:ilvl w:val="0"/>
          <w:numId w:val="11"/>
        </w:numPr>
      </w:pPr>
      <w:r>
        <w:t>С</w:t>
      </w:r>
      <w:r w:rsidR="00646E6E">
        <w:t>амый эффективный мето</w:t>
      </w:r>
      <w:r w:rsidR="00B539C2">
        <w:t>д обмена информацией в команде –</w:t>
      </w:r>
      <w:r w:rsidR="00646E6E">
        <w:t xml:space="preserve"> личная встреча;</w:t>
      </w:r>
    </w:p>
    <w:p w14:paraId="10EC3237" w14:textId="39B9325C" w:rsidR="00646E6E" w:rsidRDefault="004829CC" w:rsidP="008318FA">
      <w:pPr>
        <w:pStyle w:val="aff2"/>
        <w:numPr>
          <w:ilvl w:val="0"/>
          <w:numId w:val="11"/>
        </w:numPr>
      </w:pPr>
      <w:r>
        <w:t>Р</w:t>
      </w:r>
      <w:r w:rsidR="00646E6E">
        <w:t xml:space="preserve">аботающее программное обеспечение </w:t>
      </w:r>
      <w:r>
        <w:t xml:space="preserve">– </w:t>
      </w:r>
      <w:r w:rsidR="00646E6E">
        <w:t>лучший измеритель прогресса;</w:t>
      </w:r>
    </w:p>
    <w:p w14:paraId="504F1875" w14:textId="10D35E12" w:rsidR="00646E6E" w:rsidRDefault="0028425E" w:rsidP="008318FA">
      <w:pPr>
        <w:pStyle w:val="aff2"/>
        <w:numPr>
          <w:ilvl w:val="0"/>
          <w:numId w:val="11"/>
        </w:numPr>
      </w:pPr>
      <w:r>
        <w:t>С</w:t>
      </w:r>
      <w:r w:rsidR="00646E6E">
        <w:t>понсоры, разработчики и пользователи должны иметь возможность поддерживать постоянный темп на неопределённый срок;</w:t>
      </w:r>
    </w:p>
    <w:p w14:paraId="056A2E5A" w14:textId="14A25EC8" w:rsidR="00646E6E" w:rsidRDefault="002C4A05" w:rsidP="008318FA">
      <w:pPr>
        <w:pStyle w:val="aff2"/>
        <w:numPr>
          <w:ilvl w:val="0"/>
          <w:numId w:val="11"/>
        </w:numPr>
      </w:pPr>
      <w:r>
        <w:t>П</w:t>
      </w:r>
      <w:r w:rsidR="00646E6E">
        <w:t>остоянное внимание к техническому совершенству и хорошему проектированию увеличивают гибкость;</w:t>
      </w:r>
    </w:p>
    <w:p w14:paraId="5580F11C" w14:textId="45CD2E55" w:rsidR="00646E6E" w:rsidRDefault="001C6403" w:rsidP="008318FA">
      <w:pPr>
        <w:pStyle w:val="aff2"/>
        <w:numPr>
          <w:ilvl w:val="0"/>
          <w:numId w:val="11"/>
        </w:numPr>
      </w:pPr>
      <w:r>
        <w:t>П</w:t>
      </w:r>
      <w:r w:rsidR="00646E6E">
        <w:t>ростота, как искусство не делать лишней работы, очень важна;</w:t>
      </w:r>
    </w:p>
    <w:p w14:paraId="4EAEA4C6" w14:textId="1F09280F" w:rsidR="00646E6E" w:rsidRDefault="0007377A" w:rsidP="008318FA">
      <w:pPr>
        <w:pStyle w:val="aff2"/>
        <w:numPr>
          <w:ilvl w:val="0"/>
          <w:numId w:val="11"/>
        </w:numPr>
      </w:pPr>
      <w:r>
        <w:t>Л</w:t>
      </w:r>
      <w:r w:rsidR="00646E6E">
        <w:t>учшие требования, архитектура и проектные решения получаются у самоорганизующихся команд;</w:t>
      </w:r>
    </w:p>
    <w:p w14:paraId="1CF42576" w14:textId="25B50B0D" w:rsidR="00646E6E" w:rsidRDefault="007919B7" w:rsidP="008318FA">
      <w:pPr>
        <w:pStyle w:val="aff2"/>
        <w:numPr>
          <w:ilvl w:val="0"/>
          <w:numId w:val="11"/>
        </w:numPr>
      </w:pPr>
      <w:r>
        <w:t>К</w:t>
      </w:r>
      <w:r w:rsidR="00646E6E">
        <w:t>оманда регулярно обдумывает способы повышения своей эффективности и соответственно корректирует рабочий процесс.</w:t>
      </w:r>
    </w:p>
    <w:p w14:paraId="2DEE5542" w14:textId="26CACDDB" w:rsidR="000749FA" w:rsidRDefault="00A30E4C" w:rsidP="00DF6255">
      <w:pPr>
        <w:pStyle w:val="aff2"/>
        <w:ind w:firstLine="708"/>
      </w:pPr>
      <w:r>
        <w:t xml:space="preserve">В свою очередь, </w:t>
      </w:r>
      <w:r>
        <w:rPr>
          <w:lang w:val="en-US"/>
        </w:rPr>
        <w:t>Scrum</w:t>
      </w:r>
      <w:r w:rsidR="00DF6255" w:rsidRPr="00DF6255">
        <w:t xml:space="preserve"> </w:t>
      </w:r>
      <w:r w:rsidR="00DF6255">
        <w:t>реализует описанные идеи и принципы следующим образом.</w:t>
      </w:r>
      <w:r w:rsidR="00C40174">
        <w:t xml:space="preserve"> Выделяются такие роли, как:</w:t>
      </w:r>
    </w:p>
    <w:p w14:paraId="4D480288" w14:textId="397E11C0" w:rsidR="00C40174" w:rsidRDefault="00C40174" w:rsidP="008318FA">
      <w:pPr>
        <w:pStyle w:val="aff2"/>
        <w:numPr>
          <w:ilvl w:val="0"/>
          <w:numId w:val="12"/>
        </w:numPr>
      </w:pPr>
      <w:r>
        <w:rPr>
          <w:lang w:val="en-US"/>
        </w:rPr>
        <w:t>Product</w:t>
      </w:r>
      <w:r w:rsidRPr="00082455">
        <w:t xml:space="preserve"> </w:t>
      </w:r>
      <w:r>
        <w:rPr>
          <w:lang w:val="en-US"/>
        </w:rPr>
        <w:t>owner</w:t>
      </w:r>
      <w:r w:rsidRPr="00082455">
        <w:t xml:space="preserve"> – </w:t>
      </w:r>
      <w:r w:rsidR="00082455" w:rsidRPr="00082455">
        <w:t>менеджер, от</w:t>
      </w:r>
      <w:r w:rsidR="00082455">
        <w:t>вечающий</w:t>
      </w:r>
      <w:r w:rsidR="00082455" w:rsidRPr="00082455">
        <w:t xml:space="preserve"> за общее видение продукта</w:t>
      </w:r>
      <w:r w:rsidR="0049554F">
        <w:t xml:space="preserve"> и работающий с заказчиком,</w:t>
      </w:r>
    </w:p>
    <w:p w14:paraId="76D4D9C9" w14:textId="4D1EF368" w:rsidR="00345412" w:rsidRDefault="00345412" w:rsidP="008318FA">
      <w:pPr>
        <w:pStyle w:val="aff2"/>
        <w:numPr>
          <w:ilvl w:val="0"/>
          <w:numId w:val="12"/>
        </w:numPr>
      </w:pPr>
      <w:r>
        <w:rPr>
          <w:lang w:val="en-US"/>
        </w:rPr>
        <w:t>Scrum</w:t>
      </w:r>
      <w:r w:rsidRPr="00EC5BA6">
        <w:t xml:space="preserve"> </w:t>
      </w:r>
      <w:r>
        <w:rPr>
          <w:lang w:val="en-US"/>
        </w:rPr>
        <w:t>master</w:t>
      </w:r>
      <w:r w:rsidRPr="00EC5BA6">
        <w:t xml:space="preserve"> – </w:t>
      </w:r>
      <w:r w:rsidR="00EC5BA6">
        <w:t xml:space="preserve">организатор работы, налаживающий ее в соответствии со </w:t>
      </w:r>
      <w:r w:rsidR="00EC5BA6">
        <w:rPr>
          <w:lang w:val="en-US"/>
        </w:rPr>
        <w:t>Scrum</w:t>
      </w:r>
      <w:r w:rsidR="00EC5BA6">
        <w:t xml:space="preserve"> и следящий за</w:t>
      </w:r>
      <w:r w:rsidR="000938B1">
        <w:t xml:space="preserve"> выполнением принципов </w:t>
      </w:r>
      <w:r w:rsidR="00A9661A">
        <w:t xml:space="preserve">данной </w:t>
      </w:r>
      <w:r w:rsidR="000938B1">
        <w:t>методики,</w:t>
      </w:r>
    </w:p>
    <w:p w14:paraId="5BAD73CF" w14:textId="78123A4E" w:rsidR="00AE702E" w:rsidRDefault="00AE702E" w:rsidP="008318FA">
      <w:pPr>
        <w:pStyle w:val="aff2"/>
        <w:numPr>
          <w:ilvl w:val="0"/>
          <w:numId w:val="12"/>
        </w:numPr>
      </w:pPr>
      <w:r>
        <w:t>Команда разработчиков</w:t>
      </w:r>
      <w:r w:rsidR="004F49D0">
        <w:t>.</w:t>
      </w:r>
    </w:p>
    <w:p w14:paraId="5E95E92E" w14:textId="04511BA3" w:rsidR="00C40174" w:rsidRDefault="00146B63" w:rsidP="00DF6255">
      <w:pPr>
        <w:pStyle w:val="aff2"/>
        <w:ind w:firstLine="708"/>
      </w:pPr>
      <w:r>
        <w:t xml:space="preserve">Все задачи проекта описываются в специальном документе – </w:t>
      </w:r>
      <w:r>
        <w:rPr>
          <w:lang w:val="en-US"/>
        </w:rPr>
        <w:t>backlog</w:t>
      </w:r>
      <w:r w:rsidRPr="00146B63">
        <w:t>’</w:t>
      </w:r>
      <w:r>
        <w:t>е.</w:t>
      </w:r>
      <w:r w:rsidR="00125C37">
        <w:t xml:space="preserve"> Сами задания имеют следующую иерархию:</w:t>
      </w:r>
    </w:p>
    <w:p w14:paraId="369DFF20" w14:textId="1CB61322" w:rsidR="00125C37" w:rsidRDefault="00125C37" w:rsidP="008318FA">
      <w:pPr>
        <w:pStyle w:val="aff2"/>
        <w:numPr>
          <w:ilvl w:val="0"/>
          <w:numId w:val="13"/>
        </w:numPr>
      </w:pPr>
      <w:r>
        <w:t>Эпики – обобщенные задачи, описывающие большую часть функционала программы,</w:t>
      </w:r>
    </w:p>
    <w:p w14:paraId="1008AF89" w14:textId="134D13F1" w:rsidR="00125C37" w:rsidRDefault="00125C37" w:rsidP="008318FA">
      <w:pPr>
        <w:pStyle w:val="aff2"/>
        <w:numPr>
          <w:ilvl w:val="0"/>
          <w:numId w:val="13"/>
        </w:numPr>
      </w:pPr>
      <w:proofErr w:type="spellStart"/>
      <w:r>
        <w:lastRenderedPageBreak/>
        <w:t>Стори</w:t>
      </w:r>
      <w:proofErr w:type="spellEnd"/>
      <w:r>
        <w:t xml:space="preserve"> – части эпиков, меньшие по размеру и более конкретные по своему содержанию. Могут отвечать на вопрос: «Я, будучи пользователем, хочу… (например, регистрироваться)»,</w:t>
      </w:r>
    </w:p>
    <w:p w14:paraId="55FFAABD" w14:textId="7FA7987A" w:rsidR="001F5620" w:rsidRDefault="001F5620" w:rsidP="008318FA">
      <w:pPr>
        <w:pStyle w:val="aff2"/>
        <w:numPr>
          <w:ilvl w:val="0"/>
          <w:numId w:val="13"/>
        </w:numPr>
      </w:pPr>
      <w:r>
        <w:t xml:space="preserve">Таски – части </w:t>
      </w:r>
      <w:proofErr w:type="spellStart"/>
      <w:r>
        <w:t>стори</w:t>
      </w:r>
      <w:proofErr w:type="spellEnd"/>
      <w:r>
        <w:t>, непосредственно описывающие задачи, стоящие перед разработчиками</w:t>
      </w:r>
      <w:r w:rsidR="005B0676">
        <w:t>.</w:t>
      </w:r>
    </w:p>
    <w:p w14:paraId="3A415EFB" w14:textId="11F44757" w:rsidR="005B0676" w:rsidRDefault="005B0676" w:rsidP="00DF6255">
      <w:pPr>
        <w:pStyle w:val="aff2"/>
        <w:ind w:firstLine="708"/>
      </w:pPr>
      <w:proofErr w:type="spellStart"/>
      <w:r>
        <w:t>Стори</w:t>
      </w:r>
      <w:proofErr w:type="spellEnd"/>
      <w:r>
        <w:t xml:space="preserve"> могут быть расположены на досках, отражающих, на какой стадии работы над ними они сейчас находятся:</w:t>
      </w:r>
    </w:p>
    <w:p w14:paraId="63617C77" w14:textId="3CC041F7" w:rsidR="005B0676" w:rsidRDefault="000459D2" w:rsidP="008318FA">
      <w:pPr>
        <w:pStyle w:val="aff2"/>
        <w:numPr>
          <w:ilvl w:val="0"/>
          <w:numId w:val="14"/>
        </w:numPr>
      </w:pPr>
      <w:r>
        <w:t>Ожидание начала выполнения;</w:t>
      </w:r>
    </w:p>
    <w:p w14:paraId="6C63FA6B" w14:textId="06E3CEDC" w:rsidR="000459D2" w:rsidRDefault="000459D2" w:rsidP="008318FA">
      <w:pPr>
        <w:pStyle w:val="aff2"/>
        <w:numPr>
          <w:ilvl w:val="0"/>
          <w:numId w:val="14"/>
        </w:numPr>
      </w:pPr>
      <w:r>
        <w:t>Выполняемые в данный момент;</w:t>
      </w:r>
    </w:p>
    <w:p w14:paraId="0A6E0D79" w14:textId="0B13A2B9" w:rsidR="000459D2" w:rsidRDefault="000459D2" w:rsidP="008318FA">
      <w:pPr>
        <w:pStyle w:val="aff2"/>
        <w:numPr>
          <w:ilvl w:val="0"/>
          <w:numId w:val="14"/>
        </w:numPr>
      </w:pPr>
      <w:r>
        <w:t>Готовые к проверке;</w:t>
      </w:r>
    </w:p>
    <w:p w14:paraId="020343E2" w14:textId="0894B13B" w:rsidR="000459D2" w:rsidRDefault="000459D2" w:rsidP="008318FA">
      <w:pPr>
        <w:pStyle w:val="aff2"/>
        <w:numPr>
          <w:ilvl w:val="0"/>
          <w:numId w:val="14"/>
        </w:numPr>
      </w:pPr>
      <w:r>
        <w:t>Отклоненные после проверки, ожидающие исправлений;</w:t>
      </w:r>
    </w:p>
    <w:p w14:paraId="4B5FE47F" w14:textId="5C9FA8E9" w:rsidR="000459D2" w:rsidRDefault="000459D2" w:rsidP="008318FA">
      <w:pPr>
        <w:pStyle w:val="aff2"/>
        <w:numPr>
          <w:ilvl w:val="0"/>
          <w:numId w:val="14"/>
        </w:numPr>
      </w:pPr>
      <w:r>
        <w:t>Выполненные.</w:t>
      </w:r>
    </w:p>
    <w:p w14:paraId="4CD0BBD4" w14:textId="0A650B02" w:rsidR="00125C37" w:rsidRDefault="005B0676" w:rsidP="00DF6255">
      <w:pPr>
        <w:pStyle w:val="aff2"/>
        <w:ind w:firstLine="708"/>
      </w:pPr>
      <w:r>
        <w:t xml:space="preserve">В процессе работы над проектом периодически проводятся различные события. </w:t>
      </w:r>
      <w:r w:rsidR="00160E45">
        <w:t xml:space="preserve">Самый частый из них – спринт. </w:t>
      </w:r>
      <w:r w:rsidR="002D2639">
        <w:t xml:space="preserve">Это период времени, обычно кратный неделям, во время которого команда должна выполнить несколько </w:t>
      </w:r>
      <w:proofErr w:type="spellStart"/>
      <w:r w:rsidR="002D2639">
        <w:t>стори</w:t>
      </w:r>
      <w:proofErr w:type="spellEnd"/>
      <w:r w:rsidR="002D2639">
        <w:t>, на выходе получая функциональный прирост разрабатываемого продукта.</w:t>
      </w:r>
      <w:r w:rsidR="002C4FA7">
        <w:t xml:space="preserve"> Невыполненные задачи переносятся в следующий спринт.</w:t>
      </w:r>
      <w:r w:rsidR="002D2639">
        <w:t xml:space="preserve"> </w:t>
      </w:r>
      <w:r w:rsidR="002C4FA7">
        <w:t>Так как разработка должна быть гибкой, спринты обычно не длятся долго (1-4 недели).</w:t>
      </w:r>
      <w:r>
        <w:t xml:space="preserve"> </w:t>
      </w:r>
    </w:p>
    <w:p w14:paraId="5CBB4369" w14:textId="5A8FA307" w:rsidR="00944AA4" w:rsidRDefault="000D2282" w:rsidP="00944AA4">
      <w:pPr>
        <w:pStyle w:val="aff2"/>
        <w:ind w:firstLine="708"/>
      </w:pPr>
      <w:r>
        <w:t xml:space="preserve">В начале каждого спринта проводится его планирование. Эпик с самым большим приоритетом разбивается на </w:t>
      </w:r>
      <w:proofErr w:type="spellStart"/>
      <w:r>
        <w:t>стори</w:t>
      </w:r>
      <w:proofErr w:type="spellEnd"/>
      <w:r>
        <w:t xml:space="preserve">, которые затем оцениваются специальными единицами – </w:t>
      </w:r>
      <w:proofErr w:type="spellStart"/>
      <w:r>
        <w:t>стори</w:t>
      </w:r>
      <w:proofErr w:type="spellEnd"/>
      <w:r>
        <w:t xml:space="preserve"> поинтами</w:t>
      </w:r>
      <w:r w:rsidR="00C35337">
        <w:t xml:space="preserve">. Их количество зависит от сложности предстоящей работы. </w:t>
      </w:r>
      <w:r w:rsidR="00777C13">
        <w:t xml:space="preserve">Для определения стоимости сперва команда определяется с эталонным </w:t>
      </w:r>
      <w:proofErr w:type="spellStart"/>
      <w:r w:rsidR="00777C13">
        <w:t>стори</w:t>
      </w:r>
      <w:proofErr w:type="spellEnd"/>
      <w:r w:rsidR="00777C13">
        <w:t xml:space="preserve"> – таким, с кот</w:t>
      </w:r>
      <w:r w:rsidR="001629CE">
        <w:t>орым когда-то име</w:t>
      </w:r>
      <w:r w:rsidR="00944AA4">
        <w:t>л дело каждый. Относительно него в дальнейшем будут определяться цены остальных задач.</w:t>
      </w:r>
    </w:p>
    <w:p w14:paraId="7ACE61EC" w14:textId="68D30979" w:rsidR="00944AA4" w:rsidRDefault="009040B0" w:rsidP="00944AA4">
      <w:pPr>
        <w:pStyle w:val="aff2"/>
        <w:ind w:firstLine="708"/>
      </w:pPr>
      <w:r>
        <w:t xml:space="preserve">Происходит это </w:t>
      </w:r>
      <w:r w:rsidR="0099071D">
        <w:t xml:space="preserve">может в виде своеобразной игры в покер. Во время перехода к рассмотрению стоимости очередной </w:t>
      </w:r>
      <w:proofErr w:type="spellStart"/>
      <w:r w:rsidR="0099071D">
        <w:t>стори</w:t>
      </w:r>
      <w:proofErr w:type="spellEnd"/>
      <w:r w:rsidR="0099071D">
        <w:t xml:space="preserve"> каждый разработчик в закрытую указывает на своей карте количество </w:t>
      </w:r>
      <w:proofErr w:type="spellStart"/>
      <w:r w:rsidR="0099071D">
        <w:t>стори</w:t>
      </w:r>
      <w:proofErr w:type="spellEnd"/>
      <w:r w:rsidR="0099071D">
        <w:t xml:space="preserve"> поинтов, которое он бы начислил данной задаче. Затем все одновременно показывают свои карты и коллективное </w:t>
      </w:r>
      <w:r w:rsidR="00052482">
        <w:t xml:space="preserve">значение принимается за итоговую цену. Если оценка сильно </w:t>
      </w:r>
      <w:r w:rsidR="00052482">
        <w:lastRenderedPageBreak/>
        <w:t xml:space="preserve">отличается, то проводится опрос людей, записавших наибольший и наименьший баллы. Если после повторного голосования результаты все так же неточны, выбирается усредненная оценка. </w:t>
      </w:r>
    </w:p>
    <w:p w14:paraId="7203E727" w14:textId="43C41454" w:rsidR="00DD6A33" w:rsidRDefault="00DD6A33" w:rsidP="00944AA4">
      <w:pPr>
        <w:pStyle w:val="aff2"/>
        <w:ind w:firstLine="708"/>
      </w:pPr>
      <w:r>
        <w:t xml:space="preserve">Составленные на спринт </w:t>
      </w:r>
      <w:proofErr w:type="spellStart"/>
      <w:r>
        <w:t>стори</w:t>
      </w:r>
      <w:proofErr w:type="spellEnd"/>
      <w:r>
        <w:t xml:space="preserve"> распределяются между разработчиками и помещаются на начальную доску. После разбиения </w:t>
      </w:r>
      <w:proofErr w:type="spellStart"/>
      <w:r>
        <w:t>стори</w:t>
      </w:r>
      <w:proofErr w:type="spellEnd"/>
      <w:r>
        <w:t xml:space="preserve"> на таски определяется, сколько примерно времени может занять их выполнение.</w:t>
      </w:r>
    </w:p>
    <w:p w14:paraId="3F9C8065" w14:textId="60C65111" w:rsidR="00586364" w:rsidRDefault="00586364" w:rsidP="00944AA4">
      <w:pPr>
        <w:pStyle w:val="aff2"/>
        <w:ind w:firstLine="708"/>
      </w:pPr>
      <w:r>
        <w:t xml:space="preserve">В конце спринта </w:t>
      </w:r>
      <w:proofErr w:type="spellStart"/>
      <w:r>
        <w:t>спринта</w:t>
      </w:r>
      <w:proofErr w:type="spellEnd"/>
      <w:r>
        <w:t xml:space="preserve"> также проводится несколько событий. На </w:t>
      </w:r>
      <w:proofErr w:type="spellStart"/>
      <w:r>
        <w:t>ревью</w:t>
      </w:r>
      <w:proofErr w:type="spellEnd"/>
      <w:r>
        <w:t xml:space="preserve"> клиенту демонстрируются итоги проделанной работы. Во время ретроспективы команда обсуждает, </w:t>
      </w:r>
      <w:r w:rsidR="00EB4E1B">
        <w:t xml:space="preserve">что было сделано хорошо и что – плохо, как можно улучшить свою работу. Также высчитывается количество полученных </w:t>
      </w:r>
      <w:proofErr w:type="spellStart"/>
      <w:r w:rsidR="00EB4E1B">
        <w:t>стори</w:t>
      </w:r>
      <w:proofErr w:type="spellEnd"/>
      <w:r w:rsidR="00EB4E1B">
        <w:t xml:space="preserve"> поинтов, чтобы при планировании нового спринта на данное число можно было ориентироваться. </w:t>
      </w:r>
    </w:p>
    <w:p w14:paraId="0FBCD72A" w14:textId="2CD50116" w:rsidR="005A30A9" w:rsidRPr="005A30A9" w:rsidRDefault="005A30A9" w:rsidP="00944AA4">
      <w:pPr>
        <w:pStyle w:val="aff2"/>
        <w:ind w:firstLine="708"/>
      </w:pPr>
      <w:r>
        <w:t xml:space="preserve">Кроме того, каждый день обычно проводится </w:t>
      </w:r>
      <w:r>
        <w:rPr>
          <w:lang w:val="en-US"/>
        </w:rPr>
        <w:t>daily</w:t>
      </w:r>
      <w:r w:rsidRPr="005A30A9">
        <w:t xml:space="preserve"> </w:t>
      </w:r>
      <w:r>
        <w:rPr>
          <w:lang w:val="en-US"/>
        </w:rPr>
        <w:t>Scrum</w:t>
      </w:r>
      <w:r>
        <w:t>. На нем разработчики обсуждают, что было сделано вчера и что планируется выполнить сегодня.</w:t>
      </w:r>
    </w:p>
    <w:p w14:paraId="463A098A" w14:textId="77777777" w:rsidR="00864128" w:rsidRDefault="00864128" w:rsidP="00F7595A">
      <w:pPr>
        <w:pStyle w:val="aff2"/>
        <w:spacing w:after="240"/>
        <w:ind w:left="706" w:firstLine="0"/>
      </w:pPr>
    </w:p>
    <w:p w14:paraId="3EB6FD91" w14:textId="3AAFC1D1" w:rsidR="00F3497E" w:rsidRPr="006807F7" w:rsidRDefault="00BF7698" w:rsidP="00627E90">
      <w:pPr>
        <w:pStyle w:val="23"/>
        <w:ind w:left="706" w:firstLine="0"/>
        <w:outlineLvl w:val="1"/>
      </w:pPr>
      <w:bookmarkStart w:id="31" w:name="_Toc500862129"/>
      <w:bookmarkStart w:id="32" w:name="_Toc523822832"/>
      <w:bookmarkStart w:id="33" w:name="_Toc134549362"/>
      <w:r>
        <w:t>1.3.</w:t>
      </w:r>
      <w:r w:rsidR="00B95977">
        <w:t xml:space="preserve"> </w:t>
      </w:r>
      <w:r w:rsidR="00FB5190">
        <w:t>Анализ аналогов</w:t>
      </w:r>
      <w:bookmarkEnd w:id="31"/>
      <w:bookmarkEnd w:id="32"/>
      <w:bookmarkEnd w:id="33"/>
    </w:p>
    <w:p w14:paraId="56694DD7" w14:textId="77777777" w:rsidR="00D61654" w:rsidRDefault="00D61654" w:rsidP="00516FF8">
      <w:pPr>
        <w:pStyle w:val="11"/>
        <w:spacing w:after="0"/>
        <w:ind w:firstLine="0"/>
        <w:rPr>
          <w:b w:val="0"/>
        </w:rPr>
      </w:pPr>
    </w:p>
    <w:p w14:paraId="20DC0A6C" w14:textId="42A3E2B0" w:rsidR="00D61654" w:rsidRPr="00F14C4E" w:rsidRDefault="00D61654" w:rsidP="00A93263">
      <w:pPr>
        <w:pStyle w:val="11"/>
        <w:spacing w:after="0"/>
      </w:pPr>
      <w:proofErr w:type="spellStart"/>
      <w:r w:rsidRPr="00F14C4E">
        <w:rPr>
          <w:lang w:val="en-US"/>
        </w:rPr>
        <w:t>Wrike</w:t>
      </w:r>
      <w:proofErr w:type="spellEnd"/>
    </w:p>
    <w:p w14:paraId="3488987E" w14:textId="771CCF3E" w:rsidR="00D61654" w:rsidRDefault="00F14C4E" w:rsidP="007C04B6">
      <w:pPr>
        <w:pStyle w:val="11"/>
        <w:spacing w:after="0"/>
        <w:rPr>
          <w:b w:val="0"/>
        </w:rPr>
      </w:pPr>
      <w:proofErr w:type="spellStart"/>
      <w:r w:rsidRPr="00F14C4E">
        <w:rPr>
          <w:b w:val="0"/>
        </w:rPr>
        <w:t>Wrike</w:t>
      </w:r>
      <w:proofErr w:type="spellEnd"/>
      <w:r w:rsidRPr="00F14C4E">
        <w:rPr>
          <w:b w:val="0"/>
        </w:rPr>
        <w:t xml:space="preserve"> </w:t>
      </w:r>
      <w:r w:rsidR="00CB2D8E">
        <w:rPr>
          <w:b w:val="0"/>
        </w:rPr>
        <w:t>–</w:t>
      </w:r>
      <w:r w:rsidRPr="00F14C4E">
        <w:rPr>
          <w:b w:val="0"/>
        </w:rPr>
        <w:t xml:space="preserve"> это программа для управления проектами, подходящая для ко</w:t>
      </w:r>
      <w:r w:rsidR="00B815CD">
        <w:rPr>
          <w:b w:val="0"/>
        </w:rPr>
        <w:t>манд из пяти и более человек и включающая</w:t>
      </w:r>
      <w:r w:rsidRPr="00F14C4E">
        <w:rPr>
          <w:b w:val="0"/>
        </w:rPr>
        <w:t xml:space="preserve"> в себя инструменты и функции </w:t>
      </w:r>
      <w:proofErr w:type="spellStart"/>
      <w:r w:rsidR="00B815CD">
        <w:rPr>
          <w:b w:val="0"/>
        </w:rPr>
        <w:t>Scrum</w:t>
      </w:r>
      <w:proofErr w:type="spellEnd"/>
      <w:r w:rsidR="00B815CD">
        <w:rPr>
          <w:b w:val="0"/>
        </w:rPr>
        <w:t>.</w:t>
      </w:r>
      <w:r w:rsidR="000A22B4">
        <w:rPr>
          <w:b w:val="0"/>
        </w:rPr>
        <w:t xml:space="preserve"> </w:t>
      </w:r>
      <w:r w:rsidR="00F35A20">
        <w:rPr>
          <w:b w:val="0"/>
        </w:rPr>
        <w:t>Предоставляет</w:t>
      </w:r>
      <w:r w:rsidRPr="00F14C4E">
        <w:rPr>
          <w:b w:val="0"/>
        </w:rPr>
        <w:t xml:space="preserve"> списки задач, подзадачи, расписания, общие рабочие процессы, совместное использование файлов и совместную работу в реальном времени. </w:t>
      </w:r>
      <w:r w:rsidR="009C41FC">
        <w:rPr>
          <w:b w:val="0"/>
        </w:rPr>
        <w:t>Позволяет расставлять</w:t>
      </w:r>
      <w:r w:rsidRPr="00F14C4E">
        <w:rPr>
          <w:b w:val="0"/>
        </w:rPr>
        <w:t xml:space="preserve"> приоритеты </w:t>
      </w:r>
      <w:r w:rsidR="00840724">
        <w:rPr>
          <w:b w:val="0"/>
        </w:rPr>
        <w:t>заданий, планировать</w:t>
      </w:r>
      <w:r w:rsidRPr="00F14C4E">
        <w:rPr>
          <w:b w:val="0"/>
        </w:rPr>
        <w:t xml:space="preserve"> спринты с помощью диаграмм </w:t>
      </w:r>
      <w:proofErr w:type="spellStart"/>
      <w:r w:rsidRPr="00F14C4E">
        <w:rPr>
          <w:b w:val="0"/>
        </w:rPr>
        <w:t>Ган</w:t>
      </w:r>
      <w:r w:rsidR="00180193">
        <w:rPr>
          <w:b w:val="0"/>
        </w:rPr>
        <w:t>та</w:t>
      </w:r>
      <w:proofErr w:type="spellEnd"/>
      <w:r w:rsidR="00180193">
        <w:rPr>
          <w:b w:val="0"/>
        </w:rPr>
        <w:t xml:space="preserve"> и досок </w:t>
      </w:r>
      <w:proofErr w:type="spellStart"/>
      <w:r w:rsidR="00180193">
        <w:rPr>
          <w:b w:val="0"/>
        </w:rPr>
        <w:t>Канбан</w:t>
      </w:r>
      <w:proofErr w:type="spellEnd"/>
      <w:r w:rsidR="00180193">
        <w:rPr>
          <w:b w:val="0"/>
        </w:rPr>
        <w:t xml:space="preserve"> и отслеживать</w:t>
      </w:r>
      <w:r w:rsidRPr="00F14C4E">
        <w:rPr>
          <w:b w:val="0"/>
        </w:rPr>
        <w:t xml:space="preserve"> успехи спринтов с помощью отчетов.</w:t>
      </w:r>
      <w:r w:rsidR="007C04B6">
        <w:rPr>
          <w:b w:val="0"/>
        </w:rPr>
        <w:t xml:space="preserve"> </w:t>
      </w:r>
      <w:r w:rsidRPr="00F14C4E">
        <w:rPr>
          <w:b w:val="0"/>
        </w:rPr>
        <w:t>Цена начинается от 9,8</w:t>
      </w:r>
      <w:r w:rsidR="007C04B6">
        <w:rPr>
          <w:b w:val="0"/>
        </w:rPr>
        <w:t>0</w:t>
      </w:r>
      <w:r w:rsidR="007C04B6" w:rsidRPr="00D5498D">
        <w:rPr>
          <w:b w:val="0"/>
        </w:rPr>
        <w:t>$</w:t>
      </w:r>
      <w:r w:rsidRPr="00F14C4E">
        <w:rPr>
          <w:b w:val="0"/>
        </w:rPr>
        <w:t xml:space="preserve"> за пользователя в месяц. Существует четыре разных ценовых ур</w:t>
      </w:r>
      <w:r w:rsidR="00AE0C30">
        <w:rPr>
          <w:b w:val="0"/>
        </w:rPr>
        <w:t>овня, включая бесплатную версию.</w:t>
      </w:r>
    </w:p>
    <w:p w14:paraId="0CB47BAE" w14:textId="77777777" w:rsidR="009631A4" w:rsidRDefault="009631A4" w:rsidP="007C04B6">
      <w:pPr>
        <w:pStyle w:val="11"/>
        <w:spacing w:after="0"/>
        <w:rPr>
          <w:b w:val="0"/>
        </w:rPr>
      </w:pPr>
    </w:p>
    <w:p w14:paraId="02F9741E" w14:textId="77777777" w:rsidR="009631A4" w:rsidRDefault="009631A4" w:rsidP="007C04B6">
      <w:pPr>
        <w:pStyle w:val="11"/>
        <w:spacing w:after="0"/>
        <w:rPr>
          <w:b w:val="0"/>
        </w:rPr>
      </w:pPr>
    </w:p>
    <w:p w14:paraId="0DE07608" w14:textId="6D9DD42D" w:rsidR="00AE0C30" w:rsidRPr="00EF3666" w:rsidRDefault="009B191F" w:rsidP="007C04B6">
      <w:pPr>
        <w:pStyle w:val="11"/>
        <w:spacing w:after="0"/>
      </w:pPr>
      <w:r w:rsidRPr="009B191F">
        <w:rPr>
          <w:lang w:val="en-US"/>
        </w:rPr>
        <w:lastRenderedPageBreak/>
        <w:t>Jira</w:t>
      </w:r>
    </w:p>
    <w:p w14:paraId="2F0F4D47" w14:textId="51978BE0" w:rsidR="00EF3666" w:rsidRPr="00EF3666" w:rsidRDefault="00EF3666" w:rsidP="005F05E8">
      <w:pPr>
        <w:pStyle w:val="11"/>
        <w:spacing w:after="0"/>
        <w:rPr>
          <w:b w:val="0"/>
        </w:rPr>
      </w:pPr>
      <w:proofErr w:type="spellStart"/>
      <w:r w:rsidRPr="00EF3666">
        <w:rPr>
          <w:b w:val="0"/>
        </w:rPr>
        <w:t>Jira</w:t>
      </w:r>
      <w:proofErr w:type="spellEnd"/>
      <w:r w:rsidRPr="00EF3666">
        <w:rPr>
          <w:b w:val="0"/>
        </w:rPr>
        <w:t xml:space="preserve"> </w:t>
      </w:r>
      <w:r>
        <w:rPr>
          <w:b w:val="0"/>
        </w:rPr>
        <w:t>–</w:t>
      </w:r>
      <w:r w:rsidRPr="00EF3666">
        <w:rPr>
          <w:b w:val="0"/>
        </w:rPr>
        <w:t xml:space="preserve"> одно из самых популярных доступных </w:t>
      </w:r>
      <w:r w:rsidR="00B66059">
        <w:rPr>
          <w:b w:val="0"/>
        </w:rPr>
        <w:t xml:space="preserve">программных средств </w:t>
      </w:r>
      <w:proofErr w:type="spellStart"/>
      <w:r w:rsidR="00B66059">
        <w:rPr>
          <w:b w:val="0"/>
        </w:rPr>
        <w:t>agile</w:t>
      </w:r>
      <w:proofErr w:type="spellEnd"/>
      <w:r w:rsidR="00B66059">
        <w:rPr>
          <w:b w:val="0"/>
        </w:rPr>
        <w:t xml:space="preserve"> </w:t>
      </w:r>
      <w:r w:rsidR="00B66059">
        <w:rPr>
          <w:b w:val="0"/>
          <w:lang w:val="en-US"/>
        </w:rPr>
        <w:t>S</w:t>
      </w:r>
      <w:proofErr w:type="spellStart"/>
      <w:r w:rsidR="006E080E">
        <w:rPr>
          <w:b w:val="0"/>
        </w:rPr>
        <w:t>crum</w:t>
      </w:r>
      <w:proofErr w:type="spellEnd"/>
      <w:r w:rsidRPr="00EF3666">
        <w:rPr>
          <w:b w:val="0"/>
        </w:rPr>
        <w:t xml:space="preserve">. </w:t>
      </w:r>
      <w:r w:rsidR="002F683F">
        <w:rPr>
          <w:b w:val="0"/>
        </w:rPr>
        <w:t>Предоставляет такие возможности, как</w:t>
      </w:r>
      <w:r w:rsidRPr="00EF3666">
        <w:rPr>
          <w:b w:val="0"/>
        </w:rPr>
        <w:t xml:space="preserve"> пользовател</w:t>
      </w:r>
      <w:r w:rsidR="00B66059">
        <w:rPr>
          <w:b w:val="0"/>
        </w:rPr>
        <w:t xml:space="preserve">ьские фильтры, настраиваемые </w:t>
      </w:r>
      <w:r w:rsidR="00B66059">
        <w:rPr>
          <w:b w:val="0"/>
          <w:lang w:val="en-US"/>
        </w:rPr>
        <w:t>S</w:t>
      </w:r>
      <w:proofErr w:type="spellStart"/>
      <w:r w:rsidR="00B66059">
        <w:rPr>
          <w:b w:val="0"/>
        </w:rPr>
        <w:t>crum</w:t>
      </w:r>
      <w:proofErr w:type="spellEnd"/>
      <w:r w:rsidR="00B66059">
        <w:rPr>
          <w:b w:val="0"/>
        </w:rPr>
        <w:t xml:space="preserve"> </w:t>
      </w:r>
      <w:r w:rsidRPr="00EF3666">
        <w:rPr>
          <w:b w:val="0"/>
        </w:rPr>
        <w:t xml:space="preserve">доски и </w:t>
      </w:r>
      <w:r w:rsidR="00FE31C4">
        <w:rPr>
          <w:b w:val="0"/>
        </w:rPr>
        <w:t>визуальные отчеты</w:t>
      </w:r>
      <w:r w:rsidR="005F05E8">
        <w:rPr>
          <w:b w:val="0"/>
        </w:rPr>
        <w:t xml:space="preserve"> по проектам.</w:t>
      </w:r>
    </w:p>
    <w:p w14:paraId="27478286" w14:textId="060E9719" w:rsidR="00AE0C30" w:rsidRDefault="00EF3666" w:rsidP="00EF3666">
      <w:pPr>
        <w:pStyle w:val="11"/>
        <w:spacing w:after="0"/>
        <w:rPr>
          <w:b w:val="0"/>
        </w:rPr>
      </w:pPr>
      <w:r w:rsidRPr="00EF3666">
        <w:rPr>
          <w:b w:val="0"/>
        </w:rPr>
        <w:t xml:space="preserve">Однако, несмотря на то, что </w:t>
      </w:r>
      <w:proofErr w:type="spellStart"/>
      <w:r w:rsidRPr="00EF3666">
        <w:rPr>
          <w:b w:val="0"/>
        </w:rPr>
        <w:t>Jira</w:t>
      </w:r>
      <w:proofErr w:type="spellEnd"/>
      <w:r w:rsidRPr="00EF3666">
        <w:rPr>
          <w:b w:val="0"/>
        </w:rPr>
        <w:t xml:space="preserve"> довольно хорошо сбалансирована с точки зрения функциональных возможностей, </w:t>
      </w:r>
      <w:r w:rsidR="00BB46BE">
        <w:rPr>
          <w:b w:val="0"/>
        </w:rPr>
        <w:t>новичкам</w:t>
      </w:r>
      <w:r w:rsidR="00012B4F">
        <w:rPr>
          <w:b w:val="0"/>
        </w:rPr>
        <w:t xml:space="preserve"> в управлении </w:t>
      </w:r>
      <w:proofErr w:type="spellStart"/>
      <w:r w:rsidR="00012B4F">
        <w:rPr>
          <w:b w:val="0"/>
        </w:rPr>
        <w:t>Scrum</w:t>
      </w:r>
      <w:proofErr w:type="spellEnd"/>
      <w:r w:rsidR="00012B4F">
        <w:rPr>
          <w:b w:val="0"/>
        </w:rPr>
        <w:t xml:space="preserve"> </w:t>
      </w:r>
      <w:r w:rsidR="00BB46BE" w:rsidRPr="00EF3666">
        <w:rPr>
          <w:b w:val="0"/>
        </w:rPr>
        <w:t xml:space="preserve">проектами </w:t>
      </w:r>
      <w:r w:rsidRPr="00EF3666">
        <w:rPr>
          <w:b w:val="0"/>
        </w:rPr>
        <w:t>может показаться не</w:t>
      </w:r>
      <w:r w:rsidR="003E4598">
        <w:rPr>
          <w:b w:val="0"/>
        </w:rPr>
        <w:t>много сложным ее</w:t>
      </w:r>
      <w:r w:rsidR="00BE52A0">
        <w:rPr>
          <w:b w:val="0"/>
        </w:rPr>
        <w:t xml:space="preserve"> использование.</w:t>
      </w:r>
    </w:p>
    <w:p w14:paraId="0D8EFB5E" w14:textId="36E073F4" w:rsidR="00004998" w:rsidRDefault="00113AAF" w:rsidP="00EF3666">
      <w:pPr>
        <w:pStyle w:val="11"/>
        <w:spacing w:after="0"/>
        <w:rPr>
          <w:b w:val="0"/>
        </w:rPr>
      </w:pPr>
      <w:r>
        <w:rPr>
          <w:b w:val="0"/>
          <w:lang w:val="en-US"/>
        </w:rPr>
        <w:t>Jira</w:t>
      </w:r>
      <w:r w:rsidRPr="00113AAF">
        <w:rPr>
          <w:b w:val="0"/>
        </w:rPr>
        <w:t xml:space="preserve"> </w:t>
      </w:r>
      <w:r>
        <w:rPr>
          <w:b w:val="0"/>
        </w:rPr>
        <w:t xml:space="preserve">является частью экосистемы </w:t>
      </w:r>
      <w:proofErr w:type="spellStart"/>
      <w:r>
        <w:rPr>
          <w:b w:val="0"/>
          <w:lang w:val="en-US"/>
        </w:rPr>
        <w:t>Atlassian</w:t>
      </w:r>
      <w:proofErr w:type="spellEnd"/>
      <w:r>
        <w:rPr>
          <w:b w:val="0"/>
        </w:rPr>
        <w:t xml:space="preserve">. </w:t>
      </w:r>
      <w:r w:rsidR="0097400E" w:rsidRPr="0097400E">
        <w:rPr>
          <w:b w:val="0"/>
        </w:rPr>
        <w:t xml:space="preserve">Стоимость </w:t>
      </w:r>
      <w:proofErr w:type="spellStart"/>
      <w:r w:rsidR="0097400E" w:rsidRPr="0097400E">
        <w:rPr>
          <w:b w:val="0"/>
        </w:rPr>
        <w:t>Jira</w:t>
      </w:r>
      <w:proofErr w:type="spellEnd"/>
      <w:r w:rsidR="0097400E" w:rsidRPr="0097400E">
        <w:rPr>
          <w:b w:val="0"/>
        </w:rPr>
        <w:t xml:space="preserve"> </w:t>
      </w:r>
      <w:r w:rsidR="005237E4">
        <w:rPr>
          <w:b w:val="0"/>
        </w:rPr>
        <w:t xml:space="preserve">начинается </w:t>
      </w:r>
      <w:r w:rsidR="00B40706">
        <w:rPr>
          <w:b w:val="0"/>
        </w:rPr>
        <w:t>от 7</w:t>
      </w:r>
      <w:r w:rsidR="00B40706" w:rsidRPr="00B40706">
        <w:rPr>
          <w:b w:val="0"/>
        </w:rPr>
        <w:t xml:space="preserve">$ </w:t>
      </w:r>
      <w:r w:rsidR="0097400E" w:rsidRPr="0097400E">
        <w:rPr>
          <w:b w:val="0"/>
        </w:rPr>
        <w:t xml:space="preserve">в месяц для </w:t>
      </w:r>
      <w:r w:rsidR="00F91A59">
        <w:rPr>
          <w:b w:val="0"/>
        </w:rPr>
        <w:t xml:space="preserve">групп из более чем </w:t>
      </w:r>
      <w:r w:rsidR="0097400E" w:rsidRPr="0097400E">
        <w:rPr>
          <w:b w:val="0"/>
        </w:rPr>
        <w:t xml:space="preserve">10 пользователей. </w:t>
      </w:r>
      <w:r w:rsidR="004A14AE">
        <w:rPr>
          <w:b w:val="0"/>
        </w:rPr>
        <w:t>Также предлагается</w:t>
      </w:r>
      <w:r w:rsidR="0097400E" w:rsidRPr="0097400E">
        <w:rPr>
          <w:b w:val="0"/>
        </w:rPr>
        <w:t xml:space="preserve"> бесплатное лицензирование для </w:t>
      </w:r>
      <w:r w:rsidR="00F51283">
        <w:rPr>
          <w:b w:val="0"/>
        </w:rPr>
        <w:t>команд меньших размеров.</w:t>
      </w:r>
    </w:p>
    <w:p w14:paraId="19D9E411" w14:textId="77777777" w:rsidR="00FD75DB" w:rsidRDefault="00FD75DB" w:rsidP="00EF3666">
      <w:pPr>
        <w:pStyle w:val="11"/>
        <w:spacing w:after="0"/>
        <w:rPr>
          <w:b w:val="0"/>
        </w:rPr>
      </w:pPr>
    </w:p>
    <w:p w14:paraId="4D87FFC2" w14:textId="1D5662E2" w:rsidR="00BA798C" w:rsidRPr="00A94431" w:rsidRDefault="00BA798C" w:rsidP="00EF3666">
      <w:pPr>
        <w:pStyle w:val="11"/>
        <w:spacing w:after="0"/>
      </w:pPr>
      <w:r w:rsidRPr="00BA798C">
        <w:rPr>
          <w:lang w:val="en-US"/>
        </w:rPr>
        <w:t>Monday</w:t>
      </w:r>
      <w:r w:rsidRPr="00A94431">
        <w:t>.</w:t>
      </w:r>
      <w:r w:rsidRPr="00BA798C">
        <w:rPr>
          <w:lang w:val="en-US"/>
        </w:rPr>
        <w:t>com</w:t>
      </w:r>
    </w:p>
    <w:p w14:paraId="2BE4F0CC" w14:textId="362A18CB" w:rsidR="00A94431" w:rsidRDefault="00A94431" w:rsidP="00A94431">
      <w:pPr>
        <w:pStyle w:val="11"/>
        <w:spacing w:after="0"/>
        <w:rPr>
          <w:b w:val="0"/>
        </w:rPr>
      </w:pPr>
      <w:r>
        <w:rPr>
          <w:b w:val="0"/>
        </w:rPr>
        <w:t>И</w:t>
      </w:r>
      <w:r w:rsidR="0080195B">
        <w:rPr>
          <w:b w:val="0"/>
        </w:rPr>
        <w:t xml:space="preserve">меет </w:t>
      </w:r>
      <w:r w:rsidRPr="00A94431">
        <w:rPr>
          <w:b w:val="0"/>
        </w:rPr>
        <w:t>интуитивно понятный и х</w:t>
      </w:r>
      <w:r w:rsidR="0084697C">
        <w:rPr>
          <w:b w:val="0"/>
        </w:rPr>
        <w:t>орошо организованный интерфейс. Б</w:t>
      </w:r>
      <w:r w:rsidR="0084697C" w:rsidRPr="0084697C">
        <w:rPr>
          <w:b w:val="0"/>
        </w:rPr>
        <w:t>есплатный план включает неограниченное количество до</w:t>
      </w:r>
      <w:r w:rsidR="003474D1">
        <w:rPr>
          <w:b w:val="0"/>
        </w:rPr>
        <w:t>сок и</w:t>
      </w:r>
      <w:r w:rsidR="0084697C" w:rsidRPr="0084697C">
        <w:rPr>
          <w:b w:val="0"/>
        </w:rPr>
        <w:t xml:space="preserve"> </w:t>
      </w:r>
      <w:r w:rsidR="00C65C49">
        <w:rPr>
          <w:b w:val="0"/>
        </w:rPr>
        <w:t>множество</w:t>
      </w:r>
      <w:r w:rsidR="003474D1">
        <w:rPr>
          <w:b w:val="0"/>
        </w:rPr>
        <w:t xml:space="preserve"> шаблонов</w:t>
      </w:r>
      <w:r w:rsidR="0084697C" w:rsidRPr="0084697C">
        <w:rPr>
          <w:b w:val="0"/>
        </w:rPr>
        <w:t xml:space="preserve">. </w:t>
      </w:r>
      <w:r w:rsidR="000B5FC1">
        <w:rPr>
          <w:b w:val="0"/>
        </w:rPr>
        <w:t>Также существуют</w:t>
      </w:r>
      <w:r w:rsidR="0084697C" w:rsidRPr="0084697C">
        <w:rPr>
          <w:b w:val="0"/>
        </w:rPr>
        <w:t xml:space="preserve"> приложения для </w:t>
      </w:r>
      <w:proofErr w:type="spellStart"/>
      <w:r w:rsidR="0084697C" w:rsidRPr="0084697C">
        <w:rPr>
          <w:b w:val="0"/>
        </w:rPr>
        <w:t>iOS</w:t>
      </w:r>
      <w:proofErr w:type="spellEnd"/>
      <w:r w:rsidR="0084697C" w:rsidRPr="0084697C">
        <w:rPr>
          <w:b w:val="0"/>
        </w:rPr>
        <w:t xml:space="preserve"> и </w:t>
      </w:r>
      <w:proofErr w:type="spellStart"/>
      <w:r w:rsidR="0084697C" w:rsidRPr="0084697C">
        <w:rPr>
          <w:b w:val="0"/>
        </w:rPr>
        <w:t>Android</w:t>
      </w:r>
      <w:proofErr w:type="spellEnd"/>
      <w:r w:rsidR="0084697C" w:rsidRPr="0084697C">
        <w:rPr>
          <w:b w:val="0"/>
        </w:rPr>
        <w:t>.</w:t>
      </w:r>
      <w:r w:rsidR="00F15E77">
        <w:rPr>
          <w:b w:val="0"/>
        </w:rPr>
        <w:t xml:space="preserve"> </w:t>
      </w:r>
      <w:r w:rsidR="00D32E3C">
        <w:rPr>
          <w:b w:val="0"/>
        </w:rPr>
        <w:t>Предлагается 14-дневная пробная версия, начальная цена – 8</w:t>
      </w:r>
      <w:r w:rsidR="00D32E3C" w:rsidRPr="00D32E3C">
        <w:rPr>
          <w:b w:val="0"/>
        </w:rPr>
        <w:t xml:space="preserve">$ </w:t>
      </w:r>
      <w:r w:rsidR="00D32E3C">
        <w:rPr>
          <w:b w:val="0"/>
        </w:rPr>
        <w:t>за пользователя в месяц.</w:t>
      </w:r>
    </w:p>
    <w:p w14:paraId="570F2DBA" w14:textId="77777777" w:rsidR="00FD75DB" w:rsidRDefault="00FD75DB" w:rsidP="00A94431">
      <w:pPr>
        <w:pStyle w:val="11"/>
        <w:spacing w:after="0"/>
        <w:rPr>
          <w:b w:val="0"/>
        </w:rPr>
      </w:pPr>
    </w:p>
    <w:p w14:paraId="247610C8" w14:textId="6E4CDCFC" w:rsidR="00733C11" w:rsidRPr="002311B3" w:rsidRDefault="00D129D2" w:rsidP="00A94431">
      <w:pPr>
        <w:pStyle w:val="11"/>
        <w:spacing w:after="0"/>
      </w:pPr>
      <w:proofErr w:type="spellStart"/>
      <w:r w:rsidRPr="00D129D2">
        <w:rPr>
          <w:lang w:val="en-US"/>
        </w:rPr>
        <w:t>ClickUp</w:t>
      </w:r>
      <w:proofErr w:type="spellEnd"/>
    </w:p>
    <w:p w14:paraId="2A3DD82D" w14:textId="50441186" w:rsidR="002311B3" w:rsidRDefault="002311B3" w:rsidP="002311B3">
      <w:pPr>
        <w:pStyle w:val="11"/>
        <w:spacing w:after="0"/>
        <w:rPr>
          <w:b w:val="0"/>
        </w:rPr>
      </w:pPr>
      <w:r w:rsidRPr="002311B3">
        <w:rPr>
          <w:b w:val="0"/>
        </w:rPr>
        <w:t xml:space="preserve">Данная платформа позиционирует себя как универсальный продукт. Ее разработчики заявляют, что она объединяет в себе все функции и возможности, которые могут понадобиться команде, которая </w:t>
      </w:r>
      <w:r w:rsidR="006F59DA">
        <w:rPr>
          <w:b w:val="0"/>
        </w:rPr>
        <w:t xml:space="preserve">использует методологию </w:t>
      </w:r>
      <w:r w:rsidR="001C2E2B">
        <w:rPr>
          <w:b w:val="0"/>
          <w:lang w:val="en-US"/>
        </w:rPr>
        <w:t>Scrum</w:t>
      </w:r>
      <w:r w:rsidR="006F59DA">
        <w:rPr>
          <w:b w:val="0"/>
        </w:rPr>
        <w:t>.</w:t>
      </w:r>
    </w:p>
    <w:p w14:paraId="7C5A1255" w14:textId="5BD8AD00" w:rsidR="00FD75DB" w:rsidRDefault="006F59DA" w:rsidP="00FD75DB">
      <w:pPr>
        <w:pStyle w:val="11"/>
        <w:spacing w:after="0"/>
        <w:rPr>
          <w:b w:val="0"/>
        </w:rPr>
      </w:pPr>
      <w:r>
        <w:rPr>
          <w:b w:val="0"/>
        </w:rPr>
        <w:t>Имеются такие возможности, как р</w:t>
      </w:r>
      <w:r w:rsidR="002311B3" w:rsidRPr="002311B3">
        <w:rPr>
          <w:b w:val="0"/>
        </w:rPr>
        <w:t>абота с осн</w:t>
      </w:r>
      <w:r w:rsidR="001347F9">
        <w:rPr>
          <w:b w:val="0"/>
        </w:rPr>
        <w:t>овными задачами и документацией, м</w:t>
      </w:r>
      <w:r w:rsidR="002311B3" w:rsidRPr="002311B3">
        <w:rPr>
          <w:b w:val="0"/>
        </w:rPr>
        <w:t xml:space="preserve">ониторинг </w:t>
      </w:r>
      <w:r w:rsidR="00301942">
        <w:rPr>
          <w:b w:val="0"/>
        </w:rPr>
        <w:t>достижения поставленных задач, к</w:t>
      </w:r>
      <w:r w:rsidR="002311B3" w:rsidRPr="002311B3">
        <w:rPr>
          <w:b w:val="0"/>
        </w:rPr>
        <w:t>омандный чат.</w:t>
      </w:r>
      <w:r w:rsidR="00824285">
        <w:rPr>
          <w:b w:val="0"/>
        </w:rPr>
        <w:t xml:space="preserve"> К</w:t>
      </w:r>
      <w:r w:rsidR="00824285" w:rsidRPr="00824285">
        <w:rPr>
          <w:b w:val="0"/>
        </w:rPr>
        <w:t>оличество задач и участников</w:t>
      </w:r>
      <w:r w:rsidR="001A2D41">
        <w:rPr>
          <w:b w:val="0"/>
        </w:rPr>
        <w:t xml:space="preserve"> в бесплатной версии</w:t>
      </w:r>
      <w:r w:rsidR="00824285" w:rsidRPr="00824285">
        <w:rPr>
          <w:b w:val="0"/>
        </w:rPr>
        <w:t xml:space="preserve"> ничем не ограничивается. Платные тарифы начинаются с 5$ в месяц за каждого пользователя.</w:t>
      </w:r>
    </w:p>
    <w:p w14:paraId="2271CAD1" w14:textId="77777777" w:rsidR="00FD75DB" w:rsidRDefault="00FD75DB" w:rsidP="00FD75DB">
      <w:pPr>
        <w:pStyle w:val="11"/>
        <w:spacing w:after="0"/>
        <w:rPr>
          <w:b w:val="0"/>
        </w:rPr>
      </w:pPr>
    </w:p>
    <w:p w14:paraId="027E8A66" w14:textId="77777777" w:rsidR="00FD75DB" w:rsidRDefault="00FD75DB" w:rsidP="00FD75DB">
      <w:pPr>
        <w:pStyle w:val="11"/>
        <w:spacing w:after="0"/>
        <w:rPr>
          <w:b w:val="0"/>
        </w:rPr>
      </w:pPr>
    </w:p>
    <w:p w14:paraId="4B900FB2" w14:textId="77777777" w:rsidR="00FD75DB" w:rsidRDefault="00FD75DB" w:rsidP="00FD75DB">
      <w:pPr>
        <w:pStyle w:val="11"/>
        <w:spacing w:after="0"/>
        <w:rPr>
          <w:b w:val="0"/>
        </w:rPr>
      </w:pPr>
    </w:p>
    <w:p w14:paraId="267E37F3" w14:textId="77777777" w:rsidR="00FD75DB" w:rsidRPr="006F5D9D" w:rsidRDefault="00FD75DB" w:rsidP="002A0783">
      <w:pPr>
        <w:pStyle w:val="11"/>
        <w:rPr>
          <w:b w:val="0"/>
        </w:rPr>
      </w:pPr>
    </w:p>
    <w:p w14:paraId="4D49C8EB" w14:textId="1931C332" w:rsidR="00421F35" w:rsidRPr="00D30034" w:rsidRDefault="00BF7698" w:rsidP="006445B2">
      <w:pPr>
        <w:pStyle w:val="23"/>
        <w:ind w:left="706" w:firstLine="0"/>
        <w:outlineLvl w:val="1"/>
      </w:pPr>
      <w:bookmarkStart w:id="34" w:name="_Toc134549363"/>
      <w:bookmarkStart w:id="35" w:name="_Toc500623612"/>
      <w:bookmarkStart w:id="36" w:name="_Toc523822833"/>
      <w:r>
        <w:lastRenderedPageBreak/>
        <w:t>1.4.</w:t>
      </w:r>
      <w:r w:rsidR="00FB391B" w:rsidRPr="00FB391B">
        <w:t xml:space="preserve"> </w:t>
      </w:r>
      <w:r w:rsidR="003D4C2D">
        <w:t>Перечень задач, подлежащих решению в процессе разработки</w:t>
      </w:r>
      <w:bookmarkEnd w:id="34"/>
      <w:r w:rsidR="004454B4" w:rsidRPr="006807F7">
        <w:t xml:space="preserve"> </w:t>
      </w:r>
      <w:bookmarkEnd w:id="35"/>
      <w:bookmarkEnd w:id="36"/>
    </w:p>
    <w:p w14:paraId="5B9A9B4C" w14:textId="77777777" w:rsidR="006445B2" w:rsidRDefault="006445B2" w:rsidP="001607A9">
      <w:pPr>
        <w:pStyle w:val="aff2"/>
        <w:ind w:firstLine="708"/>
      </w:pPr>
    </w:p>
    <w:p w14:paraId="0E1A4A24" w14:textId="5FF146BC" w:rsidR="00532F7E" w:rsidRDefault="00A82FC2" w:rsidP="00532F7E">
      <w:pPr>
        <w:pStyle w:val="aff2"/>
        <w:ind w:firstLine="708"/>
      </w:pPr>
      <w:r>
        <w:t>Разработка базы данных включает в себя реализацию таких сущностей, как:</w:t>
      </w:r>
    </w:p>
    <w:p w14:paraId="4633969A" w14:textId="7648C3C1" w:rsidR="00A82FC2" w:rsidRDefault="00A82FC2" w:rsidP="008318FA">
      <w:pPr>
        <w:pStyle w:val="aff2"/>
        <w:numPr>
          <w:ilvl w:val="0"/>
          <w:numId w:val="15"/>
        </w:numPr>
      </w:pPr>
      <w:r>
        <w:t>Разработчики,</w:t>
      </w:r>
    </w:p>
    <w:p w14:paraId="46C0D133" w14:textId="3E056EA9" w:rsidR="00A82FC2" w:rsidRDefault="00A82FC2" w:rsidP="008318FA">
      <w:pPr>
        <w:pStyle w:val="aff2"/>
        <w:numPr>
          <w:ilvl w:val="0"/>
          <w:numId w:val="15"/>
        </w:numPr>
      </w:pPr>
      <w:r>
        <w:t>Проекты,</w:t>
      </w:r>
    </w:p>
    <w:p w14:paraId="7173251B" w14:textId="2DDE80B7" w:rsidR="00A82FC2" w:rsidRDefault="00A82FC2" w:rsidP="008318FA">
      <w:pPr>
        <w:pStyle w:val="aff2"/>
        <w:numPr>
          <w:ilvl w:val="0"/>
          <w:numId w:val="15"/>
        </w:numPr>
      </w:pPr>
      <w:r>
        <w:t>Спринты,</w:t>
      </w:r>
    </w:p>
    <w:p w14:paraId="4BFCA8CC" w14:textId="24690655" w:rsidR="00A82FC2" w:rsidRDefault="00A82FC2" w:rsidP="008318FA">
      <w:pPr>
        <w:pStyle w:val="aff2"/>
        <w:numPr>
          <w:ilvl w:val="0"/>
          <w:numId w:val="15"/>
        </w:numPr>
      </w:pPr>
      <w:r>
        <w:t>Задачи, сохраняющие</w:t>
      </w:r>
      <w:r w:rsidR="00703A7B">
        <w:t xml:space="preserve"> иерархию, соответствующую</w:t>
      </w:r>
      <w:r>
        <w:t xml:space="preserve"> предметной области.</w:t>
      </w:r>
    </w:p>
    <w:p w14:paraId="31E2F58F" w14:textId="117B3DE3" w:rsidR="00A82FC2" w:rsidRDefault="0058731F" w:rsidP="00532F7E">
      <w:pPr>
        <w:pStyle w:val="aff2"/>
        <w:ind w:firstLine="708"/>
      </w:pPr>
      <w:r>
        <w:t xml:space="preserve">С составленной базой данных должен работать сервер, использующий </w:t>
      </w:r>
      <w:r>
        <w:rPr>
          <w:lang w:val="en-US"/>
        </w:rPr>
        <w:t>ORM</w:t>
      </w:r>
      <w:r>
        <w:t xml:space="preserve">. </w:t>
      </w:r>
      <w:r w:rsidR="00051D46">
        <w:t xml:space="preserve">Связь между клиентской и серверной стороной реализуется посредством </w:t>
      </w:r>
      <w:r w:rsidR="00051D46">
        <w:rPr>
          <w:lang w:val="en-US"/>
        </w:rPr>
        <w:t>API</w:t>
      </w:r>
      <w:r w:rsidR="00051D46">
        <w:t>.</w:t>
      </w:r>
    </w:p>
    <w:p w14:paraId="73F8C46B" w14:textId="1F2A5A10" w:rsidR="00185E28" w:rsidRDefault="00185E28" w:rsidP="00532F7E">
      <w:pPr>
        <w:pStyle w:val="aff2"/>
        <w:ind w:firstLine="708"/>
      </w:pPr>
      <w:r>
        <w:t>Приложение должно иметь следующий функционал:</w:t>
      </w:r>
    </w:p>
    <w:p w14:paraId="36CDCDFD" w14:textId="094ACEC6" w:rsidR="00185E28" w:rsidRDefault="008A5886" w:rsidP="008318FA">
      <w:pPr>
        <w:pStyle w:val="aff2"/>
        <w:numPr>
          <w:ilvl w:val="0"/>
          <w:numId w:val="16"/>
        </w:numPr>
      </w:pPr>
      <w:r>
        <w:t>Регистрация и авторизация пользователей,</w:t>
      </w:r>
    </w:p>
    <w:p w14:paraId="7CD3D8DE" w14:textId="46E18A08" w:rsidR="00736FCB" w:rsidRDefault="00736FCB" w:rsidP="008318FA">
      <w:pPr>
        <w:pStyle w:val="aff2"/>
        <w:numPr>
          <w:ilvl w:val="0"/>
          <w:numId w:val="16"/>
        </w:numPr>
      </w:pPr>
      <w:r>
        <w:t>Личный кабинет, позволяющий изменить личные данные,</w:t>
      </w:r>
    </w:p>
    <w:p w14:paraId="7007D51B" w14:textId="522619BA" w:rsidR="00873601" w:rsidRDefault="00873601" w:rsidP="008318FA">
      <w:pPr>
        <w:pStyle w:val="aff2"/>
        <w:numPr>
          <w:ilvl w:val="0"/>
          <w:numId w:val="16"/>
        </w:numPr>
      </w:pPr>
      <w:r>
        <w:t>Создание новых проектов, добавление в них других разработчиков,</w:t>
      </w:r>
    </w:p>
    <w:p w14:paraId="1AB5D288" w14:textId="2C6BD8B9" w:rsidR="00873601" w:rsidRDefault="00873601" w:rsidP="008318FA">
      <w:pPr>
        <w:pStyle w:val="aff2"/>
        <w:numPr>
          <w:ilvl w:val="0"/>
          <w:numId w:val="16"/>
        </w:numPr>
      </w:pPr>
      <w:r>
        <w:t xml:space="preserve">Составление </w:t>
      </w:r>
      <w:r>
        <w:rPr>
          <w:lang w:val="en-US"/>
        </w:rPr>
        <w:t>backlog</w:t>
      </w:r>
      <w:r w:rsidRPr="00873601">
        <w:t>’а</w:t>
      </w:r>
      <w:r>
        <w:t xml:space="preserve">, хранящего внутри себя эпики, </w:t>
      </w:r>
      <w:proofErr w:type="spellStart"/>
      <w:r>
        <w:t>стори</w:t>
      </w:r>
      <w:proofErr w:type="spellEnd"/>
      <w:r>
        <w:t xml:space="preserve"> и таски,</w:t>
      </w:r>
    </w:p>
    <w:p w14:paraId="4065F637" w14:textId="01C815CF" w:rsidR="00873601" w:rsidRDefault="00CC6890" w:rsidP="008318FA">
      <w:pPr>
        <w:pStyle w:val="aff2"/>
        <w:numPr>
          <w:ilvl w:val="0"/>
          <w:numId w:val="16"/>
        </w:numPr>
      </w:pPr>
      <w:r>
        <w:t xml:space="preserve">Создание спринтов, включение в них составленных </w:t>
      </w:r>
      <w:proofErr w:type="spellStart"/>
      <w:r w:rsidR="00E25A68">
        <w:t>стори</w:t>
      </w:r>
      <w:proofErr w:type="spellEnd"/>
      <w:r>
        <w:t>,</w:t>
      </w:r>
    </w:p>
    <w:p w14:paraId="72C542BA" w14:textId="06C3227E" w:rsidR="00532F7E" w:rsidRDefault="00CC6890" w:rsidP="008318FA">
      <w:pPr>
        <w:pStyle w:val="aff2"/>
        <w:numPr>
          <w:ilvl w:val="0"/>
          <w:numId w:val="16"/>
        </w:numPr>
      </w:pPr>
      <w:r>
        <w:t>Перемещение спринтов между досками</w:t>
      </w:r>
      <w:r w:rsidR="004A4143">
        <w:t>.</w:t>
      </w:r>
    </w:p>
    <w:p w14:paraId="149DDD5F" w14:textId="77777777" w:rsidR="00532F7E" w:rsidRPr="00D9688E" w:rsidRDefault="00532F7E" w:rsidP="006445B2">
      <w:pPr>
        <w:pStyle w:val="aff2"/>
        <w:spacing w:after="240"/>
        <w:ind w:firstLine="708"/>
      </w:pPr>
    </w:p>
    <w:p w14:paraId="429BD931" w14:textId="513042AD" w:rsidR="00D23824" w:rsidRPr="00395927" w:rsidRDefault="00BF7698" w:rsidP="006445B2">
      <w:pPr>
        <w:pStyle w:val="23"/>
        <w:ind w:left="706" w:firstLine="0"/>
        <w:outlineLvl w:val="1"/>
      </w:pPr>
      <w:bookmarkStart w:id="37" w:name="_Toc523822840"/>
      <w:bookmarkStart w:id="38" w:name="_Toc134549364"/>
      <w:r>
        <w:t xml:space="preserve">1.5. </w:t>
      </w:r>
      <w:bookmarkEnd w:id="37"/>
      <w:r w:rsidR="003415E8">
        <w:t xml:space="preserve">Обоснование выбора </w:t>
      </w:r>
      <w:r w:rsidR="00AA2599">
        <w:t>СУБД</w:t>
      </w:r>
      <w:r w:rsidR="003415E8">
        <w:t xml:space="preserve"> и </w:t>
      </w:r>
      <w:r w:rsidR="00AA2599">
        <w:t>средств</w:t>
      </w:r>
      <w:r w:rsidR="003415E8">
        <w:t xml:space="preserve"> разработки</w:t>
      </w:r>
      <w:bookmarkEnd w:id="38"/>
    </w:p>
    <w:p w14:paraId="5CD5AA33" w14:textId="77777777" w:rsidR="00343088" w:rsidRDefault="00343088" w:rsidP="00B27E9D">
      <w:pPr>
        <w:pStyle w:val="aff2"/>
        <w:ind w:firstLine="0"/>
      </w:pPr>
    </w:p>
    <w:p w14:paraId="0BEF47A3" w14:textId="31A44F62" w:rsidR="00343088" w:rsidRDefault="00343088" w:rsidP="00003D39">
      <w:pPr>
        <w:pStyle w:val="aff2"/>
        <w:rPr>
          <w:szCs w:val="24"/>
        </w:rPr>
      </w:pPr>
      <w:r>
        <w:rPr>
          <w:szCs w:val="24"/>
        </w:rPr>
        <w:t xml:space="preserve">В качестве реляционной СУБД был выбран </w:t>
      </w:r>
      <w:r>
        <w:rPr>
          <w:szCs w:val="24"/>
          <w:lang w:val="en-US"/>
        </w:rPr>
        <w:t>PostgreSQL</w:t>
      </w:r>
      <w:r>
        <w:rPr>
          <w:szCs w:val="24"/>
        </w:rPr>
        <w:t>, так как он доступный,</w:t>
      </w:r>
      <w:r w:rsidR="00B13121">
        <w:rPr>
          <w:szCs w:val="24"/>
        </w:rPr>
        <w:t xml:space="preserve"> имеет большое распространение </w:t>
      </w:r>
      <w:r>
        <w:rPr>
          <w:szCs w:val="24"/>
        </w:rPr>
        <w:t xml:space="preserve">и работает с </w:t>
      </w:r>
      <w:r>
        <w:rPr>
          <w:szCs w:val="24"/>
          <w:lang w:val="en-US"/>
        </w:rPr>
        <w:t>Entity</w:t>
      </w:r>
      <w:r>
        <w:rPr>
          <w:szCs w:val="24"/>
        </w:rPr>
        <w:t xml:space="preserve"> </w:t>
      </w:r>
      <w:r>
        <w:rPr>
          <w:szCs w:val="24"/>
          <w:lang w:val="en-US"/>
        </w:rPr>
        <w:t>Framework</w:t>
      </w:r>
      <w:r>
        <w:rPr>
          <w:szCs w:val="24"/>
        </w:rPr>
        <w:t xml:space="preserve"> </w:t>
      </w:r>
      <w:r>
        <w:rPr>
          <w:szCs w:val="24"/>
          <w:lang w:val="en-US"/>
        </w:rPr>
        <w:t>Core</w:t>
      </w:r>
      <w:r>
        <w:rPr>
          <w:szCs w:val="24"/>
        </w:rPr>
        <w:t>.</w:t>
      </w:r>
    </w:p>
    <w:p w14:paraId="15C1160A" w14:textId="5E4A33AB" w:rsidR="0058351F" w:rsidRPr="00B34290" w:rsidRDefault="00EB79D8" w:rsidP="00003D39">
      <w:pPr>
        <w:pStyle w:val="aff2"/>
        <w:rPr>
          <w:szCs w:val="24"/>
        </w:rPr>
      </w:pPr>
      <w:r>
        <w:rPr>
          <w:szCs w:val="24"/>
        </w:rPr>
        <w:t xml:space="preserve">Для реализации </w:t>
      </w:r>
      <w:r w:rsidR="00B43ED8">
        <w:rPr>
          <w:szCs w:val="24"/>
        </w:rPr>
        <w:t>серверной части</w:t>
      </w:r>
      <w:r>
        <w:rPr>
          <w:szCs w:val="24"/>
        </w:rPr>
        <w:t xml:space="preserve"> использовался </w:t>
      </w:r>
      <w:proofErr w:type="spellStart"/>
      <w:r>
        <w:rPr>
          <w:szCs w:val="24"/>
        </w:rPr>
        <w:t>фреймворк</w:t>
      </w:r>
      <w:proofErr w:type="spellEnd"/>
      <w:r>
        <w:rPr>
          <w:szCs w:val="24"/>
        </w:rPr>
        <w:t xml:space="preserve"> </w:t>
      </w:r>
      <w:r>
        <w:rPr>
          <w:szCs w:val="24"/>
          <w:lang w:val="en-US"/>
        </w:rPr>
        <w:t>ASP</w:t>
      </w:r>
      <w:r>
        <w:rPr>
          <w:szCs w:val="24"/>
        </w:rPr>
        <w:t>.</w:t>
      </w:r>
      <w:r>
        <w:rPr>
          <w:szCs w:val="24"/>
          <w:lang w:val="en-US"/>
        </w:rPr>
        <w:t>NET</w:t>
      </w:r>
      <w:r>
        <w:rPr>
          <w:szCs w:val="24"/>
        </w:rPr>
        <w:t xml:space="preserve">. Он достаточно популярен, стабильный и надежный. За язык программирования был взят широко известный и используемый </w:t>
      </w:r>
      <w:r>
        <w:rPr>
          <w:szCs w:val="24"/>
          <w:lang w:val="en-US"/>
        </w:rPr>
        <w:t>C</w:t>
      </w:r>
      <w:r>
        <w:rPr>
          <w:szCs w:val="24"/>
        </w:rPr>
        <w:t xml:space="preserve">#. Средой разработки выступила </w:t>
      </w:r>
      <w:r>
        <w:rPr>
          <w:szCs w:val="24"/>
          <w:lang w:val="en-US"/>
        </w:rPr>
        <w:t>Visual</w:t>
      </w:r>
      <w:r>
        <w:rPr>
          <w:szCs w:val="24"/>
        </w:rPr>
        <w:t xml:space="preserve"> </w:t>
      </w:r>
      <w:r>
        <w:rPr>
          <w:szCs w:val="24"/>
          <w:lang w:val="en-US"/>
        </w:rPr>
        <w:t>Studio</w:t>
      </w:r>
      <w:r>
        <w:rPr>
          <w:szCs w:val="24"/>
        </w:rPr>
        <w:t xml:space="preserve"> 2022, ведь она имеет поддержку последней версии </w:t>
      </w:r>
      <w:r>
        <w:rPr>
          <w:szCs w:val="24"/>
          <w:lang w:val="en-US"/>
        </w:rPr>
        <w:t>ASP</w:t>
      </w:r>
      <w:r>
        <w:rPr>
          <w:szCs w:val="24"/>
        </w:rPr>
        <w:t>.</w:t>
      </w:r>
      <w:r>
        <w:rPr>
          <w:szCs w:val="24"/>
          <w:lang w:val="en-US"/>
        </w:rPr>
        <w:t>NET</w:t>
      </w:r>
      <w:r>
        <w:rPr>
          <w:szCs w:val="24"/>
        </w:rPr>
        <w:t xml:space="preserve"> 6.0 и </w:t>
      </w:r>
      <w:r>
        <w:rPr>
          <w:szCs w:val="24"/>
        </w:rPr>
        <w:lastRenderedPageBreak/>
        <w:t xml:space="preserve">технологии </w:t>
      </w:r>
      <w:r>
        <w:rPr>
          <w:szCs w:val="24"/>
          <w:lang w:val="en-US"/>
        </w:rPr>
        <w:t>IntelliSense</w:t>
      </w:r>
      <w:r>
        <w:rPr>
          <w:szCs w:val="24"/>
        </w:rPr>
        <w:t>.</w:t>
      </w:r>
      <w:r w:rsidR="005C2528">
        <w:rPr>
          <w:szCs w:val="24"/>
        </w:rPr>
        <w:t xml:space="preserve"> </w:t>
      </w:r>
      <w:proofErr w:type="gramStart"/>
      <w:r w:rsidR="005C2528">
        <w:rPr>
          <w:szCs w:val="24"/>
        </w:rPr>
        <w:t xml:space="preserve">Для </w:t>
      </w:r>
      <w:r w:rsidR="00AC3870">
        <w:rPr>
          <w:szCs w:val="24"/>
        </w:rPr>
        <w:t>тестирования</w:t>
      </w:r>
      <w:proofErr w:type="gramEnd"/>
      <w:r w:rsidR="00AC3870">
        <w:rPr>
          <w:szCs w:val="24"/>
        </w:rPr>
        <w:t xml:space="preserve"> </w:t>
      </w:r>
      <w:r w:rsidR="005C2528">
        <w:rPr>
          <w:szCs w:val="24"/>
        </w:rPr>
        <w:t xml:space="preserve">реализованного </w:t>
      </w:r>
      <w:r w:rsidR="005C2528">
        <w:rPr>
          <w:szCs w:val="24"/>
          <w:lang w:val="en-US"/>
        </w:rPr>
        <w:t>API</w:t>
      </w:r>
      <w:r w:rsidR="005C2528">
        <w:rPr>
          <w:szCs w:val="24"/>
        </w:rPr>
        <w:t xml:space="preserve"> использовался </w:t>
      </w:r>
      <w:r w:rsidR="005C2528">
        <w:rPr>
          <w:szCs w:val="24"/>
          <w:lang w:val="en-US"/>
        </w:rPr>
        <w:t>Swagger</w:t>
      </w:r>
      <w:r w:rsidR="00B34290">
        <w:rPr>
          <w:szCs w:val="24"/>
        </w:rPr>
        <w:t>.</w:t>
      </w:r>
    </w:p>
    <w:p w14:paraId="445D7D31" w14:textId="5E679CA1" w:rsidR="0036305B" w:rsidRPr="008774BA" w:rsidRDefault="00DF301F" w:rsidP="008774BA">
      <w:pPr>
        <w:pStyle w:val="aff2"/>
        <w:rPr>
          <w:szCs w:val="24"/>
        </w:rPr>
      </w:pPr>
      <w:r>
        <w:rPr>
          <w:szCs w:val="24"/>
        </w:rPr>
        <w:t xml:space="preserve">Языком программирования для разработки клиента был выбран </w:t>
      </w:r>
      <w:r>
        <w:rPr>
          <w:szCs w:val="24"/>
          <w:lang w:val="en-US"/>
        </w:rPr>
        <w:t>Python</w:t>
      </w:r>
      <w:r>
        <w:rPr>
          <w:szCs w:val="24"/>
        </w:rPr>
        <w:t>, так как он обладает огромной популярностью и сравнительно</w:t>
      </w:r>
      <w:r w:rsidR="00B961F6">
        <w:rPr>
          <w:szCs w:val="24"/>
        </w:rPr>
        <w:t xml:space="preserve"> прост в работе.</w:t>
      </w:r>
      <w:r w:rsidR="00CE3A9F">
        <w:rPr>
          <w:szCs w:val="24"/>
        </w:rPr>
        <w:t xml:space="preserve"> Основной библиотекой языка выступил </w:t>
      </w:r>
      <w:proofErr w:type="spellStart"/>
      <w:r w:rsidR="002F73E2">
        <w:rPr>
          <w:szCs w:val="24"/>
          <w:lang w:val="en-US"/>
        </w:rPr>
        <w:t>PyQt</w:t>
      </w:r>
      <w:proofErr w:type="spellEnd"/>
      <w:r w:rsidR="002F73E2" w:rsidRPr="002F73E2">
        <w:rPr>
          <w:szCs w:val="24"/>
        </w:rPr>
        <w:t>5</w:t>
      </w:r>
      <w:r w:rsidR="002F73E2">
        <w:rPr>
          <w:szCs w:val="24"/>
        </w:rPr>
        <w:t>.</w:t>
      </w:r>
      <w:r w:rsidR="002E69DC">
        <w:rPr>
          <w:szCs w:val="24"/>
        </w:rPr>
        <w:t xml:space="preserve"> </w:t>
      </w:r>
      <w:r w:rsidR="001F2DAF">
        <w:rPr>
          <w:szCs w:val="24"/>
        </w:rPr>
        <w:t xml:space="preserve">Данный </w:t>
      </w:r>
      <w:proofErr w:type="spellStart"/>
      <w:r w:rsidR="001F2DAF">
        <w:rPr>
          <w:szCs w:val="24"/>
        </w:rPr>
        <w:t>фреймворк</w:t>
      </w:r>
      <w:proofErr w:type="spellEnd"/>
      <w:r w:rsidR="001F2DAF">
        <w:rPr>
          <w:szCs w:val="24"/>
        </w:rPr>
        <w:t xml:space="preserve"> позволяет создавать современный интерфейс, сравнительно легок в освоении, имеет хорошую документацию и большое сообщество. </w:t>
      </w:r>
      <w:r w:rsidR="00BB58F8">
        <w:rPr>
          <w:szCs w:val="24"/>
        </w:rPr>
        <w:t>В свя</w:t>
      </w:r>
      <w:r w:rsidR="00405675">
        <w:rPr>
          <w:szCs w:val="24"/>
        </w:rPr>
        <w:t>зке с данной библиотекой появил</w:t>
      </w:r>
      <w:r w:rsidR="00BB58F8">
        <w:rPr>
          <w:szCs w:val="24"/>
        </w:rPr>
        <w:t xml:space="preserve">ась возможность использовать </w:t>
      </w:r>
      <w:proofErr w:type="spellStart"/>
      <w:r w:rsidR="00BB58F8">
        <w:rPr>
          <w:szCs w:val="24"/>
          <w:lang w:val="en-US"/>
        </w:rPr>
        <w:t>QtDesigner</w:t>
      </w:r>
      <w:proofErr w:type="spellEnd"/>
      <w:r w:rsidR="00BB58F8" w:rsidRPr="00BB58F8">
        <w:rPr>
          <w:szCs w:val="24"/>
        </w:rPr>
        <w:t xml:space="preserve"> </w:t>
      </w:r>
      <w:r w:rsidR="00BB58F8">
        <w:rPr>
          <w:szCs w:val="24"/>
        </w:rPr>
        <w:t>– программу для удобного визуального составления окон продукта.</w:t>
      </w:r>
      <w:r>
        <w:rPr>
          <w:szCs w:val="24"/>
        </w:rPr>
        <w:t xml:space="preserve"> </w:t>
      </w:r>
      <w:r w:rsidR="006B6A8B">
        <w:rPr>
          <w:szCs w:val="24"/>
        </w:rPr>
        <w:t xml:space="preserve">Средой разработки был выбран </w:t>
      </w:r>
      <w:r w:rsidR="006B6A8B">
        <w:rPr>
          <w:szCs w:val="24"/>
          <w:lang w:val="en-US"/>
        </w:rPr>
        <w:t>Visual</w:t>
      </w:r>
      <w:r w:rsidR="006B6A8B" w:rsidRPr="006B6A8B">
        <w:rPr>
          <w:szCs w:val="24"/>
        </w:rPr>
        <w:t xml:space="preserve"> </w:t>
      </w:r>
      <w:r w:rsidR="006B6A8B">
        <w:rPr>
          <w:szCs w:val="24"/>
          <w:lang w:val="en-US"/>
        </w:rPr>
        <w:t>Studio</w:t>
      </w:r>
      <w:r w:rsidR="006B6A8B" w:rsidRPr="006B6A8B">
        <w:rPr>
          <w:szCs w:val="24"/>
        </w:rPr>
        <w:t xml:space="preserve"> </w:t>
      </w:r>
      <w:r w:rsidR="006B6A8B">
        <w:rPr>
          <w:szCs w:val="24"/>
          <w:lang w:val="en-US"/>
        </w:rPr>
        <w:t>Code</w:t>
      </w:r>
      <w:r w:rsidR="006B6A8B">
        <w:rPr>
          <w:szCs w:val="24"/>
        </w:rPr>
        <w:t xml:space="preserve">, предоставляющий </w:t>
      </w:r>
      <w:r w:rsidR="000C1444">
        <w:rPr>
          <w:szCs w:val="24"/>
        </w:rPr>
        <w:t xml:space="preserve">быструю и </w:t>
      </w:r>
      <w:r w:rsidR="006B6A8B">
        <w:rPr>
          <w:szCs w:val="24"/>
        </w:rPr>
        <w:t xml:space="preserve">удобную работу с </w:t>
      </w:r>
      <w:r w:rsidR="006B6A8B">
        <w:rPr>
          <w:szCs w:val="24"/>
          <w:lang w:val="en-US"/>
        </w:rPr>
        <w:t>Python</w:t>
      </w:r>
      <w:r w:rsidR="006B6A8B" w:rsidRPr="006B6A8B">
        <w:rPr>
          <w:szCs w:val="24"/>
        </w:rPr>
        <w:t xml:space="preserve"> </w:t>
      </w:r>
      <w:r w:rsidR="006B6A8B">
        <w:rPr>
          <w:szCs w:val="24"/>
        </w:rPr>
        <w:t>кодом.</w:t>
      </w:r>
    </w:p>
    <w:p w14:paraId="67FE0567" w14:textId="0C0DA5EC" w:rsidR="00890D79" w:rsidRDefault="00890D79" w:rsidP="003F5A24">
      <w:pPr>
        <w:pStyle w:val="aff2"/>
      </w:pPr>
      <w:r>
        <w:br w:type="page"/>
      </w:r>
    </w:p>
    <w:p w14:paraId="6063FDC9" w14:textId="39050756" w:rsidR="00356462" w:rsidRPr="00B635F3" w:rsidRDefault="00890D79" w:rsidP="008318FA">
      <w:pPr>
        <w:pStyle w:val="11"/>
        <w:numPr>
          <w:ilvl w:val="0"/>
          <w:numId w:val="3"/>
        </w:numPr>
        <w:ind w:left="360"/>
        <w:jc w:val="center"/>
        <w:outlineLvl w:val="0"/>
      </w:pPr>
      <w:bookmarkStart w:id="39" w:name="_Toc523822846"/>
      <w:bookmarkStart w:id="40" w:name="_Toc134549365"/>
      <w:r w:rsidRPr="00CD5C54">
        <w:lastRenderedPageBreak/>
        <w:t>ПРОЕКТ</w:t>
      </w:r>
      <w:r w:rsidR="000F7170" w:rsidRPr="00CD5C54">
        <w:t>ИРОВАНИЕ КОМПОНЕНТОВ ПРОГРАММНОГО ПРОДУКТА</w:t>
      </w:r>
      <w:bookmarkEnd w:id="39"/>
      <w:bookmarkEnd w:id="40"/>
    </w:p>
    <w:p w14:paraId="77C79D17" w14:textId="3A7AB217" w:rsidR="00356462" w:rsidRPr="00CD5C54" w:rsidRDefault="00B635F3" w:rsidP="00356462">
      <w:pPr>
        <w:pStyle w:val="23"/>
        <w:ind w:left="706" w:firstLine="0"/>
        <w:outlineLvl w:val="1"/>
      </w:pPr>
      <w:bookmarkStart w:id="41" w:name="_Toc523822848"/>
      <w:bookmarkStart w:id="42" w:name="_Toc134549366"/>
      <w:r>
        <w:t>2.1</w:t>
      </w:r>
      <w:r w:rsidR="00024E82">
        <w:t xml:space="preserve">. </w:t>
      </w:r>
      <w:bookmarkEnd w:id="41"/>
      <w:r w:rsidR="00571303">
        <w:t>Разработка базы данных</w:t>
      </w:r>
      <w:bookmarkEnd w:id="42"/>
    </w:p>
    <w:p w14:paraId="400C7F0C" w14:textId="77777777" w:rsidR="00356462" w:rsidRDefault="00356462" w:rsidP="005B138C">
      <w:pPr>
        <w:pStyle w:val="aff2"/>
      </w:pPr>
    </w:p>
    <w:p w14:paraId="21844A2F" w14:textId="4A99B57C" w:rsidR="00DA3B17" w:rsidRDefault="00E476D7" w:rsidP="00B74CE0">
      <w:pPr>
        <w:pStyle w:val="aff2"/>
        <w:ind w:firstLine="0"/>
        <w:jc w:val="center"/>
      </w:pPr>
      <w:r>
        <w:object w:dxaOrig="17340" w:dyaOrig="13848" w14:anchorId="5A9AC5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1pt;height:384.55pt" o:ole="">
            <v:imagedata r:id="rId10" o:title=""/>
          </v:shape>
          <o:OLEObject Type="Embed" ProgID="Visio.Drawing.15" ShapeID="_x0000_i1025" DrawAspect="Content" ObjectID="_1745326980" r:id="rId11"/>
        </w:object>
      </w:r>
    </w:p>
    <w:p w14:paraId="4E66C7A6" w14:textId="0FB6B1C4" w:rsidR="005759B4" w:rsidRPr="005759B4" w:rsidRDefault="00BE2F36" w:rsidP="005759B4">
      <w:pPr>
        <w:pStyle w:val="11"/>
        <w:ind w:firstLine="0"/>
        <w:jc w:val="center"/>
        <w:rPr>
          <w:b w:val="0"/>
        </w:rPr>
      </w:pPr>
      <w:r>
        <w:rPr>
          <w:bCs/>
        </w:rPr>
        <w:t>Рис. 1</w:t>
      </w:r>
      <w:r w:rsidR="005759B4">
        <w:rPr>
          <w:bCs/>
        </w:rPr>
        <w:t xml:space="preserve">. </w:t>
      </w:r>
      <w:r w:rsidR="00851024">
        <w:rPr>
          <w:b w:val="0"/>
          <w:bCs/>
        </w:rPr>
        <w:t>База данных</w:t>
      </w:r>
    </w:p>
    <w:p w14:paraId="3A25767C" w14:textId="13D64AA7" w:rsidR="00BC2300" w:rsidRDefault="00B8229E" w:rsidP="005B138C">
      <w:pPr>
        <w:pStyle w:val="aff2"/>
      </w:pPr>
      <w:r>
        <w:t>База данных состоит из следующих таблиц (см. рис. 1</w:t>
      </w:r>
      <w:r w:rsidR="00B95CD2">
        <w:t>)</w:t>
      </w:r>
      <w:r w:rsidR="00BC2300" w:rsidRPr="00BC2300">
        <w:t>:</w:t>
      </w:r>
    </w:p>
    <w:p w14:paraId="3429F905" w14:textId="2C5DAB46" w:rsidR="00E544D1" w:rsidRDefault="00085C2D" w:rsidP="008318FA">
      <w:pPr>
        <w:pStyle w:val="aff2"/>
        <w:numPr>
          <w:ilvl w:val="0"/>
          <w:numId w:val="17"/>
        </w:numPr>
      </w:pPr>
      <w:r>
        <w:rPr>
          <w:lang w:val="en-US"/>
        </w:rPr>
        <w:t>developers</w:t>
      </w:r>
      <w:r w:rsidRPr="00085C2D">
        <w:t xml:space="preserve"> – </w:t>
      </w:r>
      <w:r>
        <w:t>хранит данные пользователей-разработчиков, используемые для авторизации и их поиска;</w:t>
      </w:r>
    </w:p>
    <w:p w14:paraId="20805BAC" w14:textId="085791AA" w:rsidR="00E544D1" w:rsidRDefault="00E544D1" w:rsidP="008318FA">
      <w:pPr>
        <w:pStyle w:val="aff2"/>
        <w:numPr>
          <w:ilvl w:val="0"/>
          <w:numId w:val="17"/>
        </w:numPr>
      </w:pPr>
      <w:r>
        <w:rPr>
          <w:lang w:val="en-US"/>
        </w:rPr>
        <w:t>projects</w:t>
      </w:r>
      <w:r w:rsidRPr="00231467">
        <w:t xml:space="preserve"> – </w:t>
      </w:r>
      <w:r w:rsidR="00231467">
        <w:t>хранит данные проектов, создаваемых пользователями;</w:t>
      </w:r>
    </w:p>
    <w:p w14:paraId="2A90D840" w14:textId="0E043D66" w:rsidR="00231467" w:rsidRDefault="00280A0F" w:rsidP="008318FA">
      <w:pPr>
        <w:pStyle w:val="aff2"/>
        <w:numPr>
          <w:ilvl w:val="0"/>
          <w:numId w:val="17"/>
        </w:numPr>
      </w:pPr>
      <w:r>
        <w:rPr>
          <w:lang w:val="en-US"/>
        </w:rPr>
        <w:t>developers</w:t>
      </w:r>
      <w:r w:rsidRPr="00280A0F">
        <w:t>_</w:t>
      </w:r>
      <w:r>
        <w:rPr>
          <w:lang w:val="en-US"/>
        </w:rPr>
        <w:t>projects</w:t>
      </w:r>
      <w:r w:rsidRPr="00280A0F">
        <w:t xml:space="preserve"> </w:t>
      </w:r>
      <w:r>
        <w:t xml:space="preserve">– таблица реализации связи «многое-ко-многим» между таблицами </w:t>
      </w:r>
      <w:r>
        <w:rPr>
          <w:lang w:val="en-US"/>
        </w:rPr>
        <w:t>developers</w:t>
      </w:r>
      <w:r w:rsidRPr="00280A0F">
        <w:t xml:space="preserve"> </w:t>
      </w:r>
      <w:r>
        <w:t xml:space="preserve">и </w:t>
      </w:r>
      <w:r>
        <w:rPr>
          <w:lang w:val="en-US"/>
        </w:rPr>
        <w:t>projects</w:t>
      </w:r>
      <w:r>
        <w:t>;</w:t>
      </w:r>
    </w:p>
    <w:p w14:paraId="53B438B6" w14:textId="327805C1" w:rsidR="00280A0F" w:rsidRDefault="00F76F27" w:rsidP="008318FA">
      <w:pPr>
        <w:pStyle w:val="aff2"/>
        <w:numPr>
          <w:ilvl w:val="0"/>
          <w:numId w:val="17"/>
        </w:numPr>
      </w:pPr>
      <w:r>
        <w:rPr>
          <w:lang w:val="en-US"/>
        </w:rPr>
        <w:t>epics</w:t>
      </w:r>
      <w:r w:rsidRPr="00F76F27">
        <w:t xml:space="preserve"> – </w:t>
      </w:r>
      <w:r>
        <w:t xml:space="preserve">таблица эпиков, записанных в </w:t>
      </w:r>
      <w:r>
        <w:rPr>
          <w:lang w:val="en-US"/>
        </w:rPr>
        <w:t>backlog</w:t>
      </w:r>
      <w:r w:rsidRPr="00F76F27">
        <w:t>’</w:t>
      </w:r>
      <w:r>
        <w:t>е проекта;</w:t>
      </w:r>
    </w:p>
    <w:p w14:paraId="41818A97" w14:textId="05DB72E8" w:rsidR="00F76F27" w:rsidRDefault="00F76F27" w:rsidP="008318FA">
      <w:pPr>
        <w:pStyle w:val="aff2"/>
        <w:numPr>
          <w:ilvl w:val="0"/>
          <w:numId w:val="17"/>
        </w:numPr>
      </w:pPr>
      <w:r>
        <w:rPr>
          <w:lang w:val="en-US"/>
        </w:rPr>
        <w:lastRenderedPageBreak/>
        <w:t>stories</w:t>
      </w:r>
      <w:r w:rsidRPr="00F76F27">
        <w:t xml:space="preserve"> – </w:t>
      </w:r>
      <w:r>
        <w:t xml:space="preserve">таблица </w:t>
      </w:r>
      <w:proofErr w:type="spellStart"/>
      <w:r>
        <w:t>стори</w:t>
      </w:r>
      <w:proofErr w:type="spellEnd"/>
      <w:r>
        <w:t>, перечисленных в созданных эпиках;</w:t>
      </w:r>
    </w:p>
    <w:p w14:paraId="4ED3D744" w14:textId="7B2F7ECB" w:rsidR="00F76F27" w:rsidRDefault="00F76F27" w:rsidP="008318FA">
      <w:pPr>
        <w:pStyle w:val="aff2"/>
        <w:numPr>
          <w:ilvl w:val="0"/>
          <w:numId w:val="17"/>
        </w:numPr>
      </w:pPr>
      <w:r>
        <w:rPr>
          <w:lang w:val="en-US"/>
        </w:rPr>
        <w:t>tasks</w:t>
      </w:r>
      <w:r w:rsidRPr="003039CB">
        <w:t xml:space="preserve"> – </w:t>
      </w:r>
      <w:r w:rsidR="003039CB">
        <w:t xml:space="preserve">таблица </w:t>
      </w:r>
      <w:proofErr w:type="spellStart"/>
      <w:r w:rsidR="003039CB">
        <w:t>тасков</w:t>
      </w:r>
      <w:proofErr w:type="spellEnd"/>
      <w:r w:rsidR="003039CB">
        <w:t xml:space="preserve">, на которые разбиваются составленные </w:t>
      </w:r>
      <w:proofErr w:type="spellStart"/>
      <w:r w:rsidR="003039CB">
        <w:t>стори</w:t>
      </w:r>
      <w:proofErr w:type="spellEnd"/>
      <w:r w:rsidR="003039CB">
        <w:t>;</w:t>
      </w:r>
    </w:p>
    <w:p w14:paraId="682022A9" w14:textId="0BBEBE9B" w:rsidR="003039CB" w:rsidRDefault="003039CB" w:rsidP="008318FA">
      <w:pPr>
        <w:pStyle w:val="aff2"/>
        <w:numPr>
          <w:ilvl w:val="0"/>
          <w:numId w:val="17"/>
        </w:numPr>
      </w:pPr>
      <w:r>
        <w:rPr>
          <w:lang w:val="en-US"/>
        </w:rPr>
        <w:t>sprints</w:t>
      </w:r>
      <w:r w:rsidRPr="00876A80">
        <w:t xml:space="preserve"> – </w:t>
      </w:r>
      <w:r w:rsidR="00876A80">
        <w:t>таблица спринтов, перечисленных в проекте;</w:t>
      </w:r>
    </w:p>
    <w:p w14:paraId="34ABB30F" w14:textId="0430AF7C" w:rsidR="00383A63" w:rsidRDefault="00D67F48" w:rsidP="008318FA">
      <w:pPr>
        <w:pStyle w:val="aff2"/>
        <w:numPr>
          <w:ilvl w:val="0"/>
          <w:numId w:val="17"/>
        </w:numPr>
      </w:pPr>
      <w:r>
        <w:rPr>
          <w:lang w:val="en-US"/>
        </w:rPr>
        <w:t>sprints</w:t>
      </w:r>
      <w:r w:rsidRPr="008956C6">
        <w:t>_</w:t>
      </w:r>
      <w:r>
        <w:rPr>
          <w:lang w:val="en-US"/>
        </w:rPr>
        <w:t>stories</w:t>
      </w:r>
      <w:r w:rsidRPr="008956C6">
        <w:t xml:space="preserve"> – </w:t>
      </w:r>
      <w:r w:rsidR="008956C6">
        <w:t xml:space="preserve">таблица реализации связи «многое-ко-многим» между таблицами </w:t>
      </w:r>
      <w:r w:rsidR="008956C6">
        <w:rPr>
          <w:lang w:val="en-US"/>
        </w:rPr>
        <w:t>sprints</w:t>
      </w:r>
      <w:r w:rsidR="008956C6" w:rsidRPr="00280A0F">
        <w:t xml:space="preserve"> </w:t>
      </w:r>
      <w:r w:rsidR="008956C6">
        <w:t xml:space="preserve">и </w:t>
      </w:r>
      <w:r w:rsidR="008956C6">
        <w:rPr>
          <w:lang w:val="en-US"/>
        </w:rPr>
        <w:t>stories</w:t>
      </w:r>
      <w:r w:rsidR="008956C6">
        <w:t xml:space="preserve">, позволяющая распределять </w:t>
      </w:r>
      <w:proofErr w:type="spellStart"/>
      <w:r w:rsidR="008956C6">
        <w:t>стори</w:t>
      </w:r>
      <w:proofErr w:type="spellEnd"/>
      <w:r w:rsidR="008956C6">
        <w:t xml:space="preserve"> по нужным спринтам.</w:t>
      </w:r>
    </w:p>
    <w:p w14:paraId="5AC8DC6C" w14:textId="5D9104F5" w:rsidR="00383A63" w:rsidRDefault="00383A63" w:rsidP="00383A63">
      <w:pPr>
        <w:pStyle w:val="aff2"/>
      </w:pPr>
      <w:r>
        <w:t>В</w:t>
      </w:r>
      <w:r w:rsidR="00E25AA4">
        <w:t xml:space="preserve"> базе данных также было создано 2 типа данных:</w:t>
      </w:r>
    </w:p>
    <w:p w14:paraId="1F7823F1" w14:textId="18198DB0" w:rsidR="00E25AA4" w:rsidRDefault="00E25AA4" w:rsidP="008318FA">
      <w:pPr>
        <w:pStyle w:val="aff2"/>
        <w:numPr>
          <w:ilvl w:val="0"/>
          <w:numId w:val="18"/>
        </w:numPr>
      </w:pPr>
      <w:r>
        <w:rPr>
          <w:lang w:val="en-US"/>
        </w:rPr>
        <w:t>priority</w:t>
      </w:r>
      <w:r w:rsidRPr="00E25AA4">
        <w:t xml:space="preserve"> – </w:t>
      </w:r>
      <w:r>
        <w:t>предоставляет 5 уровней приоритета выполнения эпиков:</w:t>
      </w:r>
    </w:p>
    <w:p w14:paraId="275D516F" w14:textId="41941A84" w:rsidR="00E25AA4" w:rsidRPr="00E25AA4" w:rsidRDefault="00E25AA4" w:rsidP="008318FA">
      <w:pPr>
        <w:pStyle w:val="aff2"/>
        <w:numPr>
          <w:ilvl w:val="1"/>
          <w:numId w:val="18"/>
        </w:numPr>
      </w:pPr>
      <w:r>
        <w:rPr>
          <w:lang w:val="en-US"/>
        </w:rPr>
        <w:t>minor,</w:t>
      </w:r>
    </w:p>
    <w:p w14:paraId="4209E784" w14:textId="3B96B4F6" w:rsidR="00E25AA4" w:rsidRPr="00E25AA4" w:rsidRDefault="00E25AA4" w:rsidP="008318FA">
      <w:pPr>
        <w:pStyle w:val="aff2"/>
        <w:numPr>
          <w:ilvl w:val="1"/>
          <w:numId w:val="18"/>
        </w:numPr>
      </w:pPr>
      <w:r>
        <w:rPr>
          <w:lang w:val="en-US"/>
        </w:rPr>
        <w:t>low,</w:t>
      </w:r>
    </w:p>
    <w:p w14:paraId="1FA90DDF" w14:textId="182999BA" w:rsidR="00E25AA4" w:rsidRPr="00E25AA4" w:rsidRDefault="00E25AA4" w:rsidP="008318FA">
      <w:pPr>
        <w:pStyle w:val="aff2"/>
        <w:numPr>
          <w:ilvl w:val="1"/>
          <w:numId w:val="18"/>
        </w:numPr>
      </w:pPr>
      <w:r>
        <w:rPr>
          <w:lang w:val="en-US"/>
        </w:rPr>
        <w:t>medium,</w:t>
      </w:r>
    </w:p>
    <w:p w14:paraId="6B5432B1" w14:textId="57838044" w:rsidR="00E25AA4" w:rsidRPr="00E25AA4" w:rsidRDefault="00E25AA4" w:rsidP="008318FA">
      <w:pPr>
        <w:pStyle w:val="aff2"/>
        <w:numPr>
          <w:ilvl w:val="1"/>
          <w:numId w:val="18"/>
        </w:numPr>
      </w:pPr>
      <w:r>
        <w:rPr>
          <w:lang w:val="en-US"/>
        </w:rPr>
        <w:t>high,</w:t>
      </w:r>
    </w:p>
    <w:p w14:paraId="0EFB3DEE" w14:textId="061528CC" w:rsidR="00E25AA4" w:rsidRDefault="00E25AA4" w:rsidP="008318FA">
      <w:pPr>
        <w:pStyle w:val="aff2"/>
        <w:numPr>
          <w:ilvl w:val="1"/>
          <w:numId w:val="18"/>
        </w:numPr>
      </w:pPr>
      <w:proofErr w:type="gramStart"/>
      <w:r>
        <w:rPr>
          <w:lang w:val="en-US"/>
        </w:rPr>
        <w:t>major</w:t>
      </w:r>
      <w:proofErr w:type="gramEnd"/>
      <w:r>
        <w:t>.</w:t>
      </w:r>
    </w:p>
    <w:p w14:paraId="1F727C3E" w14:textId="7E3307F0" w:rsidR="00E25AA4" w:rsidRDefault="00E25AA4" w:rsidP="008318FA">
      <w:pPr>
        <w:pStyle w:val="aff2"/>
        <w:numPr>
          <w:ilvl w:val="0"/>
          <w:numId w:val="18"/>
        </w:numPr>
      </w:pPr>
      <w:r>
        <w:rPr>
          <w:lang w:val="en-US"/>
        </w:rPr>
        <w:t>process</w:t>
      </w:r>
      <w:r w:rsidRPr="00E25AA4">
        <w:t>_</w:t>
      </w:r>
      <w:r>
        <w:rPr>
          <w:lang w:val="en-US"/>
        </w:rPr>
        <w:t>state</w:t>
      </w:r>
      <w:r w:rsidRPr="00E25AA4">
        <w:t xml:space="preserve"> – </w:t>
      </w:r>
      <w:r>
        <w:t xml:space="preserve">предоставляет 5 возможных состояний процесса выполнения </w:t>
      </w:r>
      <w:proofErr w:type="spellStart"/>
      <w:r>
        <w:t>стори</w:t>
      </w:r>
      <w:proofErr w:type="spellEnd"/>
      <w:r>
        <w:t>, соответствующих доскам предметной области:</w:t>
      </w:r>
    </w:p>
    <w:p w14:paraId="06C485EA" w14:textId="35F1F1FE" w:rsidR="00E25AA4" w:rsidRPr="00E25AA4" w:rsidRDefault="00E25AA4" w:rsidP="008318FA">
      <w:pPr>
        <w:pStyle w:val="aff2"/>
        <w:numPr>
          <w:ilvl w:val="1"/>
          <w:numId w:val="18"/>
        </w:numPr>
      </w:pPr>
      <w:proofErr w:type="spellStart"/>
      <w:r>
        <w:rPr>
          <w:lang w:val="en-US"/>
        </w:rPr>
        <w:t>todo</w:t>
      </w:r>
      <w:proofErr w:type="spellEnd"/>
      <w:r>
        <w:rPr>
          <w:lang w:val="en-US"/>
        </w:rPr>
        <w:t>,</w:t>
      </w:r>
    </w:p>
    <w:p w14:paraId="3C522212" w14:textId="53D92916" w:rsidR="00E25AA4" w:rsidRPr="00E25AA4" w:rsidRDefault="00E25AA4" w:rsidP="008318FA">
      <w:pPr>
        <w:pStyle w:val="aff2"/>
        <w:numPr>
          <w:ilvl w:val="1"/>
          <w:numId w:val="18"/>
        </w:numPr>
      </w:pPr>
      <w:r>
        <w:rPr>
          <w:lang w:val="en-US"/>
        </w:rPr>
        <w:t>rejected,</w:t>
      </w:r>
    </w:p>
    <w:p w14:paraId="1DDD74DE" w14:textId="18DDB573" w:rsidR="00E25AA4" w:rsidRPr="00E25AA4" w:rsidRDefault="00E25AA4" w:rsidP="008318FA">
      <w:pPr>
        <w:pStyle w:val="aff2"/>
        <w:numPr>
          <w:ilvl w:val="1"/>
          <w:numId w:val="18"/>
        </w:numPr>
      </w:pPr>
      <w:proofErr w:type="spellStart"/>
      <w:r>
        <w:rPr>
          <w:lang w:val="en-US"/>
        </w:rPr>
        <w:t>in_progress</w:t>
      </w:r>
      <w:proofErr w:type="spellEnd"/>
      <w:r>
        <w:rPr>
          <w:lang w:val="en-US"/>
        </w:rPr>
        <w:t>,</w:t>
      </w:r>
    </w:p>
    <w:p w14:paraId="7D96AFA8" w14:textId="4E43E8CE" w:rsidR="00E25AA4" w:rsidRPr="00E25AA4" w:rsidRDefault="00E25AA4" w:rsidP="008318FA">
      <w:pPr>
        <w:pStyle w:val="aff2"/>
        <w:numPr>
          <w:ilvl w:val="1"/>
          <w:numId w:val="18"/>
        </w:numPr>
      </w:pPr>
      <w:proofErr w:type="spellStart"/>
      <w:r>
        <w:rPr>
          <w:lang w:val="en-US"/>
        </w:rPr>
        <w:t>ready_for_testing</w:t>
      </w:r>
      <w:proofErr w:type="spellEnd"/>
      <w:r>
        <w:rPr>
          <w:lang w:val="en-US"/>
        </w:rPr>
        <w:t>,</w:t>
      </w:r>
    </w:p>
    <w:p w14:paraId="23FF08AB" w14:textId="53D49363" w:rsidR="00E7483E" w:rsidRDefault="00E25AA4" w:rsidP="008318FA">
      <w:pPr>
        <w:pStyle w:val="aff2"/>
        <w:numPr>
          <w:ilvl w:val="1"/>
          <w:numId w:val="18"/>
        </w:numPr>
      </w:pPr>
      <w:proofErr w:type="gramStart"/>
      <w:r>
        <w:rPr>
          <w:lang w:val="en-US"/>
        </w:rPr>
        <w:t>done</w:t>
      </w:r>
      <w:proofErr w:type="gramEnd"/>
      <w:r>
        <w:rPr>
          <w:lang w:val="en-US"/>
        </w:rPr>
        <w:t>.</w:t>
      </w:r>
    </w:p>
    <w:p w14:paraId="09FC517B" w14:textId="77777777" w:rsidR="00E7483E" w:rsidRPr="00E75DA9" w:rsidRDefault="00E7483E" w:rsidP="00E7483E">
      <w:pPr>
        <w:pStyle w:val="aff2"/>
        <w:spacing w:after="240"/>
      </w:pPr>
    </w:p>
    <w:p w14:paraId="647F7C19" w14:textId="5FB7A535" w:rsidR="00E7483E" w:rsidRPr="001F55C9" w:rsidRDefault="00E7483E" w:rsidP="00E7483E">
      <w:pPr>
        <w:pStyle w:val="23"/>
        <w:ind w:left="706" w:firstLine="0"/>
        <w:outlineLvl w:val="1"/>
      </w:pPr>
      <w:bookmarkStart w:id="43" w:name="_Toc134549367"/>
      <w:r>
        <w:t xml:space="preserve">2.2. </w:t>
      </w:r>
      <w:r w:rsidR="00CF76A9">
        <w:t>Описание таблиц базы данных</w:t>
      </w:r>
      <w:bookmarkEnd w:id="43"/>
    </w:p>
    <w:p w14:paraId="072DC709" w14:textId="330D7238" w:rsidR="001C3295" w:rsidRDefault="001C3295" w:rsidP="00E7483E">
      <w:pPr>
        <w:pStyle w:val="aff2"/>
        <w:ind w:firstLine="0"/>
      </w:pPr>
    </w:p>
    <w:p w14:paraId="7886DFF4" w14:textId="1940AEFC" w:rsidR="00684D37" w:rsidRDefault="00684D37" w:rsidP="00E7483E">
      <w:pPr>
        <w:pStyle w:val="aff2"/>
        <w:ind w:firstLine="0"/>
      </w:pPr>
      <w:r>
        <w:tab/>
        <w:t>Таб</w:t>
      </w:r>
      <w:r w:rsidR="00F937D1">
        <w:t>лицы базы данных имеют следующие</w:t>
      </w:r>
      <w:r>
        <w:t xml:space="preserve"> </w:t>
      </w:r>
      <w:r w:rsidR="00F937D1">
        <w:t>столбцы</w:t>
      </w:r>
      <w:r>
        <w:t xml:space="preserve"> (см. табл. 1):</w:t>
      </w:r>
    </w:p>
    <w:tbl>
      <w:tblPr>
        <w:tblStyle w:val="aff8"/>
        <w:tblW w:w="9508" w:type="dxa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003"/>
        <w:gridCol w:w="2268"/>
        <w:gridCol w:w="1276"/>
        <w:gridCol w:w="567"/>
        <w:gridCol w:w="425"/>
        <w:gridCol w:w="567"/>
        <w:gridCol w:w="1843"/>
        <w:gridCol w:w="1559"/>
      </w:tblGrid>
      <w:tr w:rsidR="00397DD4" w14:paraId="41FB1A2A" w14:textId="77777777" w:rsidTr="009937B1">
        <w:tc>
          <w:tcPr>
            <w:tcW w:w="1003" w:type="dxa"/>
          </w:tcPr>
          <w:p w14:paraId="46D9096B" w14:textId="1BA851D6" w:rsidR="00460EF2" w:rsidRPr="008D2515" w:rsidRDefault="00460EF2" w:rsidP="00C11172">
            <w:pPr>
              <w:pStyle w:val="aff2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8D2515">
              <w:rPr>
                <w:b/>
                <w:sz w:val="20"/>
                <w:szCs w:val="20"/>
              </w:rPr>
              <w:t>Таблица</w:t>
            </w:r>
          </w:p>
        </w:tc>
        <w:tc>
          <w:tcPr>
            <w:tcW w:w="2268" w:type="dxa"/>
          </w:tcPr>
          <w:p w14:paraId="16AB3D38" w14:textId="094C22DD" w:rsidR="00460EF2" w:rsidRPr="008D2515" w:rsidRDefault="00460EF2" w:rsidP="00C11172">
            <w:pPr>
              <w:pStyle w:val="aff2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8D2515">
              <w:rPr>
                <w:b/>
                <w:sz w:val="20"/>
                <w:szCs w:val="20"/>
              </w:rPr>
              <w:t>Название</w:t>
            </w:r>
          </w:p>
        </w:tc>
        <w:tc>
          <w:tcPr>
            <w:tcW w:w="1276" w:type="dxa"/>
          </w:tcPr>
          <w:p w14:paraId="0F4B3008" w14:textId="29BB123C" w:rsidR="00460EF2" w:rsidRPr="008D2515" w:rsidRDefault="00460EF2" w:rsidP="00C11172">
            <w:pPr>
              <w:pStyle w:val="aff2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8D2515">
              <w:rPr>
                <w:b/>
                <w:sz w:val="20"/>
                <w:szCs w:val="20"/>
              </w:rPr>
              <w:t>Тип</w:t>
            </w:r>
          </w:p>
        </w:tc>
        <w:tc>
          <w:tcPr>
            <w:tcW w:w="567" w:type="dxa"/>
          </w:tcPr>
          <w:p w14:paraId="527E546F" w14:textId="7FE41FC3" w:rsidR="00460EF2" w:rsidRPr="008D2515" w:rsidRDefault="00460EF2" w:rsidP="00460EF2">
            <w:pPr>
              <w:pStyle w:val="aff2"/>
              <w:spacing w:line="240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NN</w:t>
            </w:r>
          </w:p>
        </w:tc>
        <w:tc>
          <w:tcPr>
            <w:tcW w:w="425" w:type="dxa"/>
          </w:tcPr>
          <w:p w14:paraId="5FE09345" w14:textId="6BFA5E31" w:rsidR="00460EF2" w:rsidRPr="0048172D" w:rsidRDefault="00460EF2" w:rsidP="00460EF2">
            <w:pPr>
              <w:pStyle w:val="aff2"/>
              <w:spacing w:line="240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U</w:t>
            </w:r>
          </w:p>
        </w:tc>
        <w:tc>
          <w:tcPr>
            <w:tcW w:w="567" w:type="dxa"/>
          </w:tcPr>
          <w:p w14:paraId="537A02A3" w14:textId="7CE7B390" w:rsidR="00460EF2" w:rsidRPr="008D2515" w:rsidRDefault="00460EF2" w:rsidP="00460EF2">
            <w:pPr>
              <w:pStyle w:val="aff2"/>
              <w:spacing w:line="240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1843" w:type="dxa"/>
          </w:tcPr>
          <w:p w14:paraId="0AC3F8AA" w14:textId="30DDE625" w:rsidR="00460EF2" w:rsidRPr="008D2515" w:rsidRDefault="00460EF2" w:rsidP="00C11172">
            <w:pPr>
              <w:pStyle w:val="aff2"/>
              <w:spacing w:line="240" w:lineRule="auto"/>
              <w:ind w:firstLine="0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FK</w:t>
            </w:r>
          </w:p>
        </w:tc>
        <w:tc>
          <w:tcPr>
            <w:tcW w:w="1559" w:type="dxa"/>
          </w:tcPr>
          <w:p w14:paraId="1B27563F" w14:textId="755633A3" w:rsidR="00460EF2" w:rsidRPr="008D2515" w:rsidRDefault="00460EF2" w:rsidP="00C11172">
            <w:pPr>
              <w:pStyle w:val="aff2"/>
              <w:spacing w:line="240" w:lineRule="auto"/>
              <w:ind w:firstLine="0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Default</w:t>
            </w:r>
          </w:p>
        </w:tc>
      </w:tr>
      <w:tr w:rsidR="00397DD4" w14:paraId="08A45096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592793CC" w14:textId="23CB8D1B" w:rsidR="00460EF2" w:rsidRPr="00C11172" w:rsidRDefault="00460EF2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developers</w:t>
            </w:r>
          </w:p>
        </w:tc>
        <w:tc>
          <w:tcPr>
            <w:tcW w:w="2268" w:type="dxa"/>
            <w:vAlign w:val="center"/>
          </w:tcPr>
          <w:p w14:paraId="4E87D7CA" w14:textId="08EA0C98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5E5DF171" w14:textId="54283826" w:rsidR="00460EF2" w:rsidRPr="003640CE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55047150" w14:textId="25FEEA77" w:rsidR="00460EF2" w:rsidRPr="003640CE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293C7B6A" w14:textId="7EFC5C35" w:rsidR="00460EF2" w:rsidRDefault="00460EF2" w:rsidP="0048172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267BEE2B" w14:textId="457EB6ED" w:rsidR="00460EF2" w:rsidRPr="001B2BC3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7B6CB4DE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1463B345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60EF2" w14:paraId="59DEABDA" w14:textId="77777777" w:rsidTr="009937B1">
        <w:tc>
          <w:tcPr>
            <w:tcW w:w="1003" w:type="dxa"/>
            <w:vMerge/>
          </w:tcPr>
          <w:p w14:paraId="7798A9A3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98F46AD" w14:textId="4D448359" w:rsidR="00460EF2" w:rsidRPr="002D51F5" w:rsidRDefault="00460EF2" w:rsidP="00D83085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397DD4" w14:paraId="5E011234" w14:textId="77777777" w:rsidTr="009937B1">
        <w:tc>
          <w:tcPr>
            <w:tcW w:w="1003" w:type="dxa"/>
            <w:vMerge/>
          </w:tcPr>
          <w:p w14:paraId="22B437D3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3D79FA55" w14:textId="15F1E83B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login</w:t>
            </w:r>
          </w:p>
        </w:tc>
        <w:tc>
          <w:tcPr>
            <w:tcW w:w="1276" w:type="dxa"/>
            <w:vAlign w:val="center"/>
          </w:tcPr>
          <w:p w14:paraId="76CE6F5E" w14:textId="06FA69C8" w:rsidR="00460EF2" w:rsidRPr="001B2BC3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6893618E" w14:textId="6765DB9B" w:rsidR="00460EF2" w:rsidRPr="001B2BC3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01F52715" w14:textId="2E44C727" w:rsidR="00460EF2" w:rsidRPr="00EC44EC" w:rsidRDefault="00460EF2" w:rsidP="0048172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791280E4" w14:textId="62994DA6" w:rsidR="00460EF2" w:rsidRPr="002F5FA9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55E791C7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2FD06F50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60EF2" w14:paraId="67B08075" w14:textId="77777777" w:rsidTr="009937B1">
        <w:tc>
          <w:tcPr>
            <w:tcW w:w="1003" w:type="dxa"/>
            <w:vMerge/>
          </w:tcPr>
          <w:p w14:paraId="44979F51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232265D" w14:textId="14528725" w:rsidR="00460EF2" w:rsidRPr="002D51F5" w:rsidRDefault="00460EF2" w:rsidP="00D83085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Логин, используемый пользователем при авторизации</w:t>
            </w:r>
          </w:p>
        </w:tc>
      </w:tr>
      <w:tr w:rsidR="00397DD4" w14:paraId="4B420999" w14:textId="77777777" w:rsidTr="009937B1">
        <w:tc>
          <w:tcPr>
            <w:tcW w:w="1003" w:type="dxa"/>
            <w:vMerge/>
          </w:tcPr>
          <w:p w14:paraId="6A244548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1A007625" w14:textId="7C66DE12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1276" w:type="dxa"/>
            <w:vAlign w:val="center"/>
          </w:tcPr>
          <w:p w14:paraId="0C82C6AF" w14:textId="4FB8D4F4" w:rsidR="00460EF2" w:rsidRPr="001B2BC3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100CCDCA" w14:textId="49A6ACC7" w:rsidR="00460EF2" w:rsidRPr="001B2BC3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82D2A0D" w14:textId="77777777" w:rsidR="00460EF2" w:rsidRPr="00C11172" w:rsidRDefault="00460EF2" w:rsidP="0048172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563F8A49" w14:textId="34E8F5DF" w:rsidR="00460EF2" w:rsidRPr="00C11172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5EA8EC6F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118336F8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60EF2" w14:paraId="086ADBE1" w14:textId="77777777" w:rsidTr="009937B1">
        <w:tc>
          <w:tcPr>
            <w:tcW w:w="1003" w:type="dxa"/>
            <w:vMerge/>
          </w:tcPr>
          <w:p w14:paraId="4BE484D6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7D26709B" w14:textId="0FDAD896" w:rsidR="00460EF2" w:rsidRPr="00460EF2" w:rsidRDefault="00460EF2" w:rsidP="00D83085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460EF2">
              <w:rPr>
                <w:rFonts w:ascii="Courier New" w:hAnsi="Courier New" w:cs="Courier New"/>
                <w:i/>
                <w:sz w:val="20"/>
                <w:szCs w:val="20"/>
              </w:rPr>
              <w:t xml:space="preserve">Пароль, </w:t>
            </w:r>
            <w:r w:rsidR="00E75CDE">
              <w:rPr>
                <w:rFonts w:ascii="Courier New" w:hAnsi="Courier New" w:cs="Courier New"/>
                <w:i/>
                <w:sz w:val="20"/>
                <w:szCs w:val="20"/>
              </w:rPr>
              <w:t>используемый</w:t>
            </w:r>
            <w:r w:rsidRPr="00460EF2">
              <w:rPr>
                <w:rFonts w:ascii="Courier New" w:hAnsi="Courier New" w:cs="Courier New"/>
                <w:i/>
                <w:sz w:val="20"/>
                <w:szCs w:val="20"/>
              </w:rPr>
              <w:t xml:space="preserve"> пользователем при авторизации</w:t>
            </w:r>
          </w:p>
        </w:tc>
      </w:tr>
      <w:tr w:rsidR="00397DD4" w14:paraId="3ED898A6" w14:textId="77777777" w:rsidTr="009937B1">
        <w:tc>
          <w:tcPr>
            <w:tcW w:w="1003" w:type="dxa"/>
            <w:vMerge/>
          </w:tcPr>
          <w:p w14:paraId="3F772140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73D23A45" w14:textId="3F7596D8" w:rsidR="00460EF2" w:rsidRPr="003640CE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584378F4" w14:textId="00CE706F" w:rsidR="00460EF2" w:rsidRPr="001B2BC3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2F840747" w14:textId="1A3F19D3" w:rsidR="00460EF2" w:rsidRPr="001B2BC3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20FF59E7" w14:textId="77777777" w:rsidR="00460EF2" w:rsidRPr="00C11172" w:rsidRDefault="00460EF2" w:rsidP="0048172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7717F213" w14:textId="27B334DA" w:rsidR="00460EF2" w:rsidRPr="00C11172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6CAEC773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08266D0F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60EF2" w14:paraId="48AC2E16" w14:textId="77777777" w:rsidTr="009937B1">
        <w:tc>
          <w:tcPr>
            <w:tcW w:w="1003" w:type="dxa"/>
            <w:vMerge/>
          </w:tcPr>
          <w:p w14:paraId="379F519E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03CF6ED" w14:textId="1A840BEC" w:rsidR="00460EF2" w:rsidRPr="00460EF2" w:rsidRDefault="00460EF2" w:rsidP="00D83085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460EF2">
              <w:rPr>
                <w:rFonts w:ascii="Courier New" w:hAnsi="Courier New" w:cs="Courier New"/>
                <w:i/>
                <w:sz w:val="20"/>
                <w:szCs w:val="20"/>
              </w:rPr>
              <w:t xml:space="preserve">Имя </w:t>
            </w:r>
            <w:r w:rsidR="004E7366">
              <w:rPr>
                <w:rFonts w:ascii="Courier New" w:hAnsi="Courier New" w:cs="Courier New"/>
                <w:i/>
                <w:sz w:val="20"/>
                <w:szCs w:val="20"/>
              </w:rPr>
              <w:t>разработчика</w:t>
            </w:r>
            <w:r w:rsidRPr="00460EF2">
              <w:rPr>
                <w:rFonts w:ascii="Courier New" w:hAnsi="Courier New" w:cs="Courier New"/>
                <w:i/>
                <w:sz w:val="20"/>
                <w:szCs w:val="20"/>
              </w:rPr>
              <w:t>, отображаемое другим пользователям</w:t>
            </w:r>
          </w:p>
        </w:tc>
      </w:tr>
      <w:tr w:rsidR="00397DD4" w14:paraId="010E6924" w14:textId="77777777" w:rsidTr="009937B1">
        <w:tc>
          <w:tcPr>
            <w:tcW w:w="1003" w:type="dxa"/>
            <w:vMerge/>
          </w:tcPr>
          <w:p w14:paraId="1664FA3D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52F03E29" w14:textId="1D28BE7A" w:rsidR="00460EF2" w:rsidRPr="003640CE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ag</w:t>
            </w:r>
          </w:p>
        </w:tc>
        <w:tc>
          <w:tcPr>
            <w:tcW w:w="1276" w:type="dxa"/>
            <w:vAlign w:val="center"/>
          </w:tcPr>
          <w:p w14:paraId="3AE0B926" w14:textId="0ABBF2FF" w:rsidR="00460EF2" w:rsidRPr="001B2BC3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5A2BA91D" w14:textId="01CE6ABB" w:rsidR="00460EF2" w:rsidRPr="001B2BC3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56111C06" w14:textId="326A585D" w:rsidR="00460EF2" w:rsidRPr="0048172D" w:rsidRDefault="00460EF2" w:rsidP="0048172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5803B438" w14:textId="7F28AA10" w:rsidR="00460EF2" w:rsidRPr="00C11172" w:rsidRDefault="00460EF2" w:rsidP="0030071D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2125BDC2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3FED8728" w14:textId="77777777" w:rsidR="00460EF2" w:rsidRPr="00C11172" w:rsidRDefault="00460EF2" w:rsidP="0030071D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60EF2" w14:paraId="48DDE6A3" w14:textId="77777777" w:rsidTr="009937B1">
        <w:tc>
          <w:tcPr>
            <w:tcW w:w="1003" w:type="dxa"/>
            <w:vMerge/>
          </w:tcPr>
          <w:p w14:paraId="249F20AA" w14:textId="77777777" w:rsidR="00460EF2" w:rsidRPr="00C11172" w:rsidRDefault="00460EF2" w:rsidP="00C11172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6DBF82D" w14:textId="26C1476D" w:rsidR="00460EF2" w:rsidRPr="00460EF2" w:rsidRDefault="00460EF2" w:rsidP="00D83085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460EF2">
              <w:rPr>
                <w:rFonts w:ascii="Courier New" w:hAnsi="Courier New" w:cs="Courier New"/>
                <w:i/>
                <w:sz w:val="20"/>
                <w:szCs w:val="20"/>
              </w:rPr>
              <w:t>Тег, по которому происходит поиск разработчика во время добавления его в участники проекта</w:t>
            </w:r>
          </w:p>
        </w:tc>
      </w:tr>
      <w:tr w:rsidR="00F172DB" w14:paraId="5327CF97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75A50D4F" w14:textId="4FEC810C" w:rsidR="0025773E" w:rsidRPr="00C11172" w:rsidRDefault="009E5D4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ojects</w:t>
            </w:r>
          </w:p>
        </w:tc>
        <w:tc>
          <w:tcPr>
            <w:tcW w:w="2268" w:type="dxa"/>
            <w:vAlign w:val="center"/>
          </w:tcPr>
          <w:p w14:paraId="57FC96A5" w14:textId="77777777" w:rsidR="0025773E" w:rsidRPr="00C11172" w:rsidRDefault="0025773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102C1707" w14:textId="77777777" w:rsidR="0025773E" w:rsidRPr="003640CE" w:rsidRDefault="0025773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067C2E47" w14:textId="77777777" w:rsidR="0025773E" w:rsidRPr="003640CE" w:rsidRDefault="0025773E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5081F40" w14:textId="77777777" w:rsidR="0025773E" w:rsidRDefault="0025773E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03A3C2B4" w14:textId="77777777" w:rsidR="0025773E" w:rsidRPr="001B2BC3" w:rsidRDefault="0025773E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3C712ECF" w14:textId="77777777" w:rsidR="0025773E" w:rsidRPr="00C11172" w:rsidRDefault="0025773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5D1D969C" w14:textId="77777777" w:rsidR="0025773E" w:rsidRPr="00C11172" w:rsidRDefault="0025773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5773E" w14:paraId="2DE3AC9D" w14:textId="77777777" w:rsidTr="009937B1">
        <w:tc>
          <w:tcPr>
            <w:tcW w:w="1003" w:type="dxa"/>
            <w:vMerge/>
            <w:textDirection w:val="btLr"/>
            <w:vAlign w:val="center"/>
          </w:tcPr>
          <w:p w14:paraId="3953A36E" w14:textId="77777777" w:rsidR="0025773E" w:rsidRPr="00C11172" w:rsidRDefault="0025773E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58B1890D" w14:textId="77777777" w:rsidR="0025773E" w:rsidRPr="002D51F5" w:rsidRDefault="0025773E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F172DB" w14:paraId="461F4F8E" w14:textId="77777777" w:rsidTr="009937B1">
        <w:tc>
          <w:tcPr>
            <w:tcW w:w="1003" w:type="dxa"/>
            <w:vMerge/>
            <w:textDirection w:val="btLr"/>
            <w:vAlign w:val="center"/>
          </w:tcPr>
          <w:p w14:paraId="1261C44D" w14:textId="77777777" w:rsidR="0025773E" w:rsidRPr="00C11172" w:rsidRDefault="0025773E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4BB47977" w14:textId="481E4B86" w:rsidR="0025773E" w:rsidRPr="00C11172" w:rsidRDefault="00AC135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65A4AC9C" w14:textId="77777777" w:rsidR="0025773E" w:rsidRPr="001B2BC3" w:rsidRDefault="0025773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797EC977" w14:textId="77777777" w:rsidR="0025773E" w:rsidRPr="001B2BC3" w:rsidRDefault="0025773E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1003D08C" w14:textId="5C53235C" w:rsidR="0025773E" w:rsidRPr="00EC44EC" w:rsidRDefault="0025773E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7D643723" w14:textId="77777777" w:rsidR="0025773E" w:rsidRPr="002F5FA9" w:rsidRDefault="0025773E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08A44755" w14:textId="77777777" w:rsidR="0025773E" w:rsidRPr="00C11172" w:rsidRDefault="0025773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2151470C" w14:textId="0F1A22DA" w:rsidR="0025773E" w:rsidRPr="00AE066F" w:rsidRDefault="007C2EEA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</w:pPr>
            <w:r w:rsidRPr="00AE066F"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  <w:t>new project</w:t>
            </w:r>
          </w:p>
        </w:tc>
      </w:tr>
      <w:tr w:rsidR="0025773E" w14:paraId="2D6A9E8E" w14:textId="77777777" w:rsidTr="009937B1">
        <w:tc>
          <w:tcPr>
            <w:tcW w:w="1003" w:type="dxa"/>
            <w:vMerge/>
            <w:textDirection w:val="btLr"/>
            <w:vAlign w:val="center"/>
          </w:tcPr>
          <w:p w14:paraId="3A3BDD44" w14:textId="77777777" w:rsidR="0025773E" w:rsidRPr="00C11172" w:rsidRDefault="0025773E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5A45C03" w14:textId="7F274571" w:rsidR="0025773E" w:rsidRPr="002D51F5" w:rsidRDefault="00267DF7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Название проекта</w:t>
            </w:r>
          </w:p>
        </w:tc>
      </w:tr>
      <w:tr w:rsidR="00397DD4" w:rsidRPr="00C11172" w14:paraId="6478D0C1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4E441BB7" w14:textId="67BF35A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developers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_projects</w:t>
            </w:r>
            <w:proofErr w:type="spellEnd"/>
          </w:p>
        </w:tc>
        <w:tc>
          <w:tcPr>
            <w:tcW w:w="2268" w:type="dxa"/>
            <w:vAlign w:val="center"/>
          </w:tcPr>
          <w:p w14:paraId="25E80AC2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51F16EB2" w14:textId="77777777" w:rsidR="00AA0D2F" w:rsidRPr="003640CE" w:rsidRDefault="00AA0D2F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363081AD" w14:textId="77777777" w:rsidR="00AA0D2F" w:rsidRPr="003640CE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7DEB899C" w14:textId="77777777" w:rsidR="00AA0D2F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500B159D" w14:textId="77777777" w:rsidR="00AA0D2F" w:rsidRPr="001B2BC3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54491042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1201A738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AA0D2F" w:rsidRPr="002D51F5" w14:paraId="75455F6A" w14:textId="77777777" w:rsidTr="009937B1">
        <w:tc>
          <w:tcPr>
            <w:tcW w:w="1003" w:type="dxa"/>
            <w:vMerge/>
            <w:textDirection w:val="btLr"/>
            <w:vAlign w:val="center"/>
          </w:tcPr>
          <w:p w14:paraId="09ED6BE9" w14:textId="7777777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74517D6B" w14:textId="77777777" w:rsidR="00AA0D2F" w:rsidRPr="002D51F5" w:rsidRDefault="00AA0D2F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397DD4" w:rsidRPr="00C11172" w14:paraId="26BF654D" w14:textId="77777777" w:rsidTr="009937B1">
        <w:tc>
          <w:tcPr>
            <w:tcW w:w="1003" w:type="dxa"/>
            <w:vMerge/>
            <w:textDirection w:val="btLr"/>
            <w:vAlign w:val="center"/>
          </w:tcPr>
          <w:p w14:paraId="016A54EE" w14:textId="7777777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6748E5D5" w14:textId="271B0F75" w:rsidR="00AA0D2F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veloper_id</w:t>
            </w:r>
            <w:proofErr w:type="spellEnd"/>
          </w:p>
        </w:tc>
        <w:tc>
          <w:tcPr>
            <w:tcW w:w="1276" w:type="dxa"/>
            <w:vAlign w:val="center"/>
          </w:tcPr>
          <w:p w14:paraId="72A5FF22" w14:textId="2DBEF772" w:rsidR="00AA0D2F" w:rsidRPr="001B2BC3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6539B017" w14:textId="77777777" w:rsidR="00AA0D2F" w:rsidRPr="001B2BC3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71253C31" w14:textId="4114067F" w:rsidR="00AA0D2F" w:rsidRPr="00EC44EC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3C831BD6" w14:textId="77777777" w:rsidR="00AA0D2F" w:rsidRPr="002F5FA9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0CCFBA49" w14:textId="25BC0308" w:rsidR="00AA0D2F" w:rsidRPr="00AA4DAD" w:rsidRDefault="00AA4DA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velopers.id</w:t>
            </w:r>
          </w:p>
        </w:tc>
        <w:tc>
          <w:tcPr>
            <w:tcW w:w="1559" w:type="dxa"/>
            <w:vAlign w:val="center"/>
          </w:tcPr>
          <w:p w14:paraId="182A3852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AA0D2F" w:rsidRPr="002D51F5" w14:paraId="4B5E1152" w14:textId="77777777" w:rsidTr="009937B1">
        <w:tc>
          <w:tcPr>
            <w:tcW w:w="1003" w:type="dxa"/>
            <w:vMerge/>
            <w:textDirection w:val="btLr"/>
            <w:vAlign w:val="center"/>
          </w:tcPr>
          <w:p w14:paraId="179E07B4" w14:textId="7777777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49A37DE" w14:textId="6C9088EE" w:rsidR="00AA0D2F" w:rsidRPr="002D51F5" w:rsidRDefault="00A511D9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Идентификатор участника проекта</w:t>
            </w:r>
          </w:p>
        </w:tc>
      </w:tr>
      <w:tr w:rsidR="00397DD4" w:rsidRPr="00C11172" w14:paraId="57689BB0" w14:textId="77777777" w:rsidTr="009937B1">
        <w:tc>
          <w:tcPr>
            <w:tcW w:w="1003" w:type="dxa"/>
            <w:vMerge/>
            <w:textDirection w:val="btLr"/>
            <w:vAlign w:val="center"/>
          </w:tcPr>
          <w:p w14:paraId="72CB502D" w14:textId="7777777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7CCFC2EF" w14:textId="152AEF90" w:rsidR="00AA0D2F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oject_id</w:t>
            </w:r>
            <w:proofErr w:type="spellEnd"/>
          </w:p>
        </w:tc>
        <w:tc>
          <w:tcPr>
            <w:tcW w:w="1276" w:type="dxa"/>
            <w:vAlign w:val="center"/>
          </w:tcPr>
          <w:p w14:paraId="49763CF1" w14:textId="152043C8" w:rsidR="00AA0D2F" w:rsidRPr="001B2BC3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580CB59A" w14:textId="77777777" w:rsidR="00AA0D2F" w:rsidRPr="001B2BC3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7A9FBCCB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5D1AAE82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63A58751" w14:textId="38CD14E9" w:rsidR="00AA0D2F" w:rsidRPr="00AA4DAD" w:rsidRDefault="00AA4DA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ojects.id</w:t>
            </w:r>
          </w:p>
        </w:tc>
        <w:tc>
          <w:tcPr>
            <w:tcW w:w="1559" w:type="dxa"/>
            <w:vAlign w:val="center"/>
          </w:tcPr>
          <w:p w14:paraId="60452350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AA0D2F" w:rsidRPr="00460EF2" w14:paraId="62531E6B" w14:textId="77777777" w:rsidTr="009937B1">
        <w:tc>
          <w:tcPr>
            <w:tcW w:w="1003" w:type="dxa"/>
            <w:vMerge/>
            <w:textDirection w:val="btLr"/>
            <w:vAlign w:val="center"/>
          </w:tcPr>
          <w:p w14:paraId="632990CB" w14:textId="7777777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4CA49E20" w14:textId="40DDD1FF" w:rsidR="00AA0D2F" w:rsidRPr="00460EF2" w:rsidRDefault="00E513A7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Идентификатор проекта, в который был добавлен разработчик</w:t>
            </w:r>
          </w:p>
        </w:tc>
      </w:tr>
      <w:tr w:rsidR="00397DD4" w:rsidRPr="00C11172" w14:paraId="629C7DD7" w14:textId="77777777" w:rsidTr="009937B1">
        <w:tc>
          <w:tcPr>
            <w:tcW w:w="1003" w:type="dxa"/>
            <w:vMerge/>
            <w:textDirection w:val="btLr"/>
            <w:vAlign w:val="center"/>
          </w:tcPr>
          <w:p w14:paraId="29C2E52F" w14:textId="7777777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34DF0EA5" w14:textId="0B56D66F" w:rsidR="00AA0D2F" w:rsidRPr="003640CE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s_owner</w:t>
            </w:r>
            <w:proofErr w:type="spellEnd"/>
          </w:p>
        </w:tc>
        <w:tc>
          <w:tcPr>
            <w:tcW w:w="1276" w:type="dxa"/>
            <w:vAlign w:val="center"/>
          </w:tcPr>
          <w:p w14:paraId="6C41B039" w14:textId="7DA3055F" w:rsidR="00AA0D2F" w:rsidRPr="001B2BC3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boolean</w:t>
            </w:r>
            <w:proofErr w:type="spellEnd"/>
          </w:p>
        </w:tc>
        <w:tc>
          <w:tcPr>
            <w:tcW w:w="567" w:type="dxa"/>
            <w:vAlign w:val="center"/>
          </w:tcPr>
          <w:p w14:paraId="2F126435" w14:textId="77777777" w:rsidR="00AA0D2F" w:rsidRPr="001B2BC3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F9B1580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2B94BDF2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0447BCDE" w14:textId="77777777" w:rsidR="00AA0D2F" w:rsidRPr="00C11172" w:rsidRDefault="00AA0D2F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4F253CDB" w14:textId="2B04CDB7" w:rsidR="00AA0D2F" w:rsidRPr="004C7A6A" w:rsidRDefault="004C7A6A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alse</w:t>
            </w:r>
          </w:p>
        </w:tc>
      </w:tr>
      <w:tr w:rsidR="00AA0D2F" w:rsidRPr="00460EF2" w14:paraId="4D383208" w14:textId="77777777" w:rsidTr="009937B1">
        <w:tc>
          <w:tcPr>
            <w:tcW w:w="1003" w:type="dxa"/>
            <w:vMerge/>
            <w:textDirection w:val="btLr"/>
            <w:vAlign w:val="center"/>
          </w:tcPr>
          <w:p w14:paraId="28948A9B" w14:textId="77777777" w:rsidR="00AA0D2F" w:rsidRPr="00C11172" w:rsidRDefault="00AA0D2F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5962C8E" w14:textId="3014F6B9" w:rsidR="00AA0D2F" w:rsidRPr="00460EF2" w:rsidRDefault="00F044A6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Является ли участник владельцем (создателем) проекта</w:t>
            </w:r>
          </w:p>
        </w:tc>
      </w:tr>
      <w:tr w:rsidR="00AA45B1" w:rsidRPr="00C11172" w14:paraId="4E9FDE7C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033B5290" w14:textId="57F0E435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pics</w:t>
            </w:r>
          </w:p>
        </w:tc>
        <w:tc>
          <w:tcPr>
            <w:tcW w:w="2268" w:type="dxa"/>
            <w:vAlign w:val="center"/>
          </w:tcPr>
          <w:p w14:paraId="15DB1769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111DDA5C" w14:textId="77777777" w:rsidR="00AA45B1" w:rsidRPr="003640CE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414EC347" w14:textId="77777777" w:rsidR="00AA45B1" w:rsidRPr="003640CE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05A65C0E" w14:textId="77777777" w:rsidR="00AA45B1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5A262FB8" w14:textId="77777777" w:rsidR="00AA45B1" w:rsidRPr="001B2BC3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06018D40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049476D8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AA45B1" w:rsidRPr="002D51F5" w14:paraId="6EC2FC14" w14:textId="77777777" w:rsidTr="009937B1">
        <w:tc>
          <w:tcPr>
            <w:tcW w:w="1003" w:type="dxa"/>
            <w:vMerge/>
            <w:textDirection w:val="btLr"/>
            <w:vAlign w:val="center"/>
          </w:tcPr>
          <w:p w14:paraId="662726B8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7053B5C" w14:textId="77777777" w:rsidR="00AA45B1" w:rsidRPr="002D51F5" w:rsidRDefault="00AA45B1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AA45B1" w:rsidRPr="00C11172" w14:paraId="1C51F485" w14:textId="77777777" w:rsidTr="009937B1">
        <w:tc>
          <w:tcPr>
            <w:tcW w:w="1003" w:type="dxa"/>
            <w:vMerge/>
            <w:textDirection w:val="btLr"/>
            <w:vAlign w:val="center"/>
          </w:tcPr>
          <w:p w14:paraId="494D8C4B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3F0BEAFE" w14:textId="3F50D464" w:rsidR="00AA45B1" w:rsidRPr="00C11172" w:rsidRDefault="00D62893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4742F2A2" w14:textId="234AC82D" w:rsidR="00AA45B1" w:rsidRPr="001B2BC3" w:rsidRDefault="00D62893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6E62FAF4" w14:textId="77777777" w:rsidR="00AA45B1" w:rsidRPr="001B2BC3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6425521" w14:textId="1CCEB575" w:rsidR="00AA45B1" w:rsidRPr="00EC44EC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19C8C1CF" w14:textId="77777777" w:rsidR="00AA45B1" w:rsidRPr="002F5FA9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45BFEE7A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6F2C94B6" w14:textId="43FB4D84" w:rsidR="00AA45B1" w:rsidRPr="00E503F2" w:rsidRDefault="00E503F2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ew epic</w:t>
            </w:r>
          </w:p>
        </w:tc>
      </w:tr>
      <w:tr w:rsidR="00AA45B1" w:rsidRPr="002D51F5" w14:paraId="15AE5433" w14:textId="77777777" w:rsidTr="009937B1">
        <w:tc>
          <w:tcPr>
            <w:tcW w:w="1003" w:type="dxa"/>
            <w:vMerge/>
            <w:textDirection w:val="btLr"/>
            <w:vAlign w:val="center"/>
          </w:tcPr>
          <w:p w14:paraId="0F1E4319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1700D314" w14:textId="70361F60" w:rsidR="00AA45B1" w:rsidRPr="002D51F5" w:rsidRDefault="00031900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Название эпика</w:t>
            </w:r>
          </w:p>
        </w:tc>
      </w:tr>
      <w:tr w:rsidR="00AA45B1" w:rsidRPr="00C11172" w14:paraId="63A9DB44" w14:textId="77777777" w:rsidTr="009937B1">
        <w:tc>
          <w:tcPr>
            <w:tcW w:w="1003" w:type="dxa"/>
            <w:vMerge/>
            <w:textDirection w:val="btLr"/>
            <w:vAlign w:val="center"/>
          </w:tcPr>
          <w:p w14:paraId="5BE0E944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5E61AD25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oject_id</w:t>
            </w:r>
            <w:proofErr w:type="spellEnd"/>
          </w:p>
        </w:tc>
        <w:tc>
          <w:tcPr>
            <w:tcW w:w="1276" w:type="dxa"/>
            <w:vAlign w:val="center"/>
          </w:tcPr>
          <w:p w14:paraId="643C3D4E" w14:textId="77777777" w:rsidR="00AA45B1" w:rsidRPr="001B2BC3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7608C382" w14:textId="77777777" w:rsidR="00AA45B1" w:rsidRPr="001B2BC3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49413AD4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667AA05E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09672FB0" w14:textId="35AA9746" w:rsidR="00AA45B1" w:rsidRPr="00B873F1" w:rsidRDefault="00B873F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ojects.id</w:t>
            </w:r>
          </w:p>
        </w:tc>
        <w:tc>
          <w:tcPr>
            <w:tcW w:w="1559" w:type="dxa"/>
            <w:vAlign w:val="center"/>
          </w:tcPr>
          <w:p w14:paraId="569D17E0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AA45B1" w:rsidRPr="00460EF2" w14:paraId="7D721BA6" w14:textId="77777777" w:rsidTr="009937B1">
        <w:tc>
          <w:tcPr>
            <w:tcW w:w="1003" w:type="dxa"/>
            <w:vMerge/>
            <w:textDirection w:val="btLr"/>
            <w:vAlign w:val="center"/>
          </w:tcPr>
          <w:p w14:paraId="064DB951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ECB0455" w14:textId="0ABDEE2D" w:rsidR="00AA45B1" w:rsidRPr="00C22B37" w:rsidRDefault="00C22B37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Идентификатор проекта, </w:t>
            </w:r>
            <w:r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  <w:t>backlog</w:t>
            </w: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 которого содержит данный эпик</w:t>
            </w:r>
          </w:p>
        </w:tc>
      </w:tr>
      <w:tr w:rsidR="00AA45B1" w:rsidRPr="00C11172" w14:paraId="2889E6AF" w14:textId="77777777" w:rsidTr="009937B1">
        <w:tc>
          <w:tcPr>
            <w:tcW w:w="1003" w:type="dxa"/>
            <w:vMerge/>
            <w:textDirection w:val="btLr"/>
            <w:vAlign w:val="center"/>
          </w:tcPr>
          <w:p w14:paraId="1D9BA95E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77BD2A93" w14:textId="7B3E58D5" w:rsidR="00AA45B1" w:rsidRPr="003640CE" w:rsidRDefault="00D62893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iority</w:t>
            </w:r>
          </w:p>
        </w:tc>
        <w:tc>
          <w:tcPr>
            <w:tcW w:w="1276" w:type="dxa"/>
            <w:vAlign w:val="center"/>
          </w:tcPr>
          <w:p w14:paraId="2F1748C8" w14:textId="18755A8D" w:rsidR="00AA45B1" w:rsidRPr="001B2BC3" w:rsidRDefault="00D62893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iority</w:t>
            </w:r>
          </w:p>
        </w:tc>
        <w:tc>
          <w:tcPr>
            <w:tcW w:w="567" w:type="dxa"/>
            <w:vAlign w:val="center"/>
          </w:tcPr>
          <w:p w14:paraId="2B4FF268" w14:textId="384A0A6F" w:rsidR="00AA45B1" w:rsidRPr="001B2BC3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25" w:type="dxa"/>
            <w:vAlign w:val="center"/>
          </w:tcPr>
          <w:p w14:paraId="351339C7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3D9C5166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30EB822F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55EE0D87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AA45B1" w:rsidRPr="00460EF2" w14:paraId="56A88421" w14:textId="77777777" w:rsidTr="009937B1">
        <w:tc>
          <w:tcPr>
            <w:tcW w:w="1003" w:type="dxa"/>
            <w:vMerge/>
            <w:textDirection w:val="btLr"/>
            <w:vAlign w:val="center"/>
          </w:tcPr>
          <w:p w14:paraId="4D639DF7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1AFF722" w14:textId="2B8EFED9" w:rsidR="00AA45B1" w:rsidRPr="00460EF2" w:rsidRDefault="006420DE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Приоритет выполнения эпика</w:t>
            </w:r>
          </w:p>
        </w:tc>
      </w:tr>
      <w:tr w:rsidR="00AA45B1" w:rsidRPr="00C11172" w14:paraId="2575A879" w14:textId="77777777" w:rsidTr="009937B1">
        <w:tc>
          <w:tcPr>
            <w:tcW w:w="1003" w:type="dxa"/>
            <w:vMerge/>
            <w:textDirection w:val="btLr"/>
            <w:vAlign w:val="center"/>
          </w:tcPr>
          <w:p w14:paraId="19E1C959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05F62045" w14:textId="7DA19DC7" w:rsidR="00AA45B1" w:rsidRPr="003640CE" w:rsidRDefault="00D62893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s_done</w:t>
            </w:r>
            <w:proofErr w:type="spellEnd"/>
          </w:p>
        </w:tc>
        <w:tc>
          <w:tcPr>
            <w:tcW w:w="1276" w:type="dxa"/>
            <w:vAlign w:val="center"/>
          </w:tcPr>
          <w:p w14:paraId="4E40AEBD" w14:textId="6C039054" w:rsidR="00AA45B1" w:rsidRPr="001B2BC3" w:rsidRDefault="00D62893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boolean</w:t>
            </w:r>
            <w:proofErr w:type="spellEnd"/>
          </w:p>
        </w:tc>
        <w:tc>
          <w:tcPr>
            <w:tcW w:w="567" w:type="dxa"/>
            <w:vAlign w:val="center"/>
          </w:tcPr>
          <w:p w14:paraId="227C60EE" w14:textId="77777777" w:rsidR="00AA45B1" w:rsidRPr="001B2BC3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189F3CE4" w14:textId="5FC4D290" w:rsidR="00AA45B1" w:rsidRPr="0048172D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2FEFB3AC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19CC93D8" w14:textId="77777777" w:rsidR="00AA45B1" w:rsidRPr="00C11172" w:rsidRDefault="00AA45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58508E73" w14:textId="13C692D2" w:rsidR="00AA45B1" w:rsidRPr="00E503F2" w:rsidRDefault="00E503F2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alse</w:t>
            </w:r>
          </w:p>
        </w:tc>
      </w:tr>
      <w:tr w:rsidR="00AA45B1" w:rsidRPr="00460EF2" w14:paraId="5041DD2B" w14:textId="77777777" w:rsidTr="009937B1">
        <w:tc>
          <w:tcPr>
            <w:tcW w:w="1003" w:type="dxa"/>
            <w:vMerge/>
            <w:textDirection w:val="btLr"/>
            <w:vAlign w:val="center"/>
          </w:tcPr>
          <w:p w14:paraId="2DCCE381" w14:textId="77777777" w:rsidR="00AA45B1" w:rsidRPr="00C11172" w:rsidRDefault="00AA45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8409286" w14:textId="29600A18" w:rsidR="00AA45B1" w:rsidRPr="00460EF2" w:rsidRDefault="004C60D3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Является ли эпик завершенным</w:t>
            </w:r>
          </w:p>
        </w:tc>
      </w:tr>
      <w:tr w:rsidR="00BD30B1" w:rsidRPr="00C11172" w14:paraId="1EEF0D48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7477A75D" w14:textId="2DEAD530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ories</w:t>
            </w:r>
          </w:p>
        </w:tc>
        <w:tc>
          <w:tcPr>
            <w:tcW w:w="2268" w:type="dxa"/>
            <w:vAlign w:val="center"/>
          </w:tcPr>
          <w:p w14:paraId="2D5C80EA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50CA5AA9" w14:textId="77777777" w:rsidR="00BD30B1" w:rsidRPr="003640CE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7E04F46F" w14:textId="77777777" w:rsidR="00BD30B1" w:rsidRPr="003640CE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1F224DDF" w14:textId="77777777" w:rsidR="00BD30B1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02122E1F" w14:textId="77777777" w:rsidR="00BD30B1" w:rsidRPr="001B2BC3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0E800107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5FB43200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BD30B1" w:rsidRPr="002D51F5" w14:paraId="099CC05A" w14:textId="77777777" w:rsidTr="009937B1">
        <w:tc>
          <w:tcPr>
            <w:tcW w:w="1003" w:type="dxa"/>
            <w:vMerge/>
            <w:textDirection w:val="btLr"/>
            <w:vAlign w:val="center"/>
          </w:tcPr>
          <w:p w14:paraId="53DD507B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C6569E7" w14:textId="77777777" w:rsidR="00BD30B1" w:rsidRPr="002D51F5" w:rsidRDefault="00BD30B1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BD30B1" w:rsidRPr="00C11172" w14:paraId="07A0FAEA" w14:textId="77777777" w:rsidTr="009937B1">
        <w:tc>
          <w:tcPr>
            <w:tcW w:w="1003" w:type="dxa"/>
            <w:vMerge/>
            <w:textDirection w:val="btLr"/>
            <w:vAlign w:val="center"/>
          </w:tcPr>
          <w:p w14:paraId="5D8BF2DE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5CF11500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27BF7F7D" w14:textId="77777777" w:rsidR="00BD30B1" w:rsidRPr="001B2BC3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788A93C2" w14:textId="23A9B204" w:rsidR="00BD30B1" w:rsidRPr="001B2BC3" w:rsidRDefault="00142BB9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77535FE7" w14:textId="77777777" w:rsidR="00BD30B1" w:rsidRPr="00EC44EC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54930672" w14:textId="77777777" w:rsidR="00BD30B1" w:rsidRPr="002F5FA9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276B220D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54061002" w14:textId="459955DA" w:rsidR="00BD30B1" w:rsidRPr="0049097E" w:rsidRDefault="0049097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ew story</w:t>
            </w:r>
          </w:p>
        </w:tc>
      </w:tr>
      <w:tr w:rsidR="00BD30B1" w:rsidRPr="002D51F5" w14:paraId="01C08032" w14:textId="77777777" w:rsidTr="009937B1">
        <w:tc>
          <w:tcPr>
            <w:tcW w:w="1003" w:type="dxa"/>
            <w:vMerge/>
            <w:textDirection w:val="btLr"/>
            <w:vAlign w:val="center"/>
          </w:tcPr>
          <w:p w14:paraId="45C6A2D9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70622F61" w14:textId="31B7FFB9" w:rsidR="00BD30B1" w:rsidRPr="002D51F5" w:rsidRDefault="006B51EA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Название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</w:p>
        </w:tc>
      </w:tr>
      <w:tr w:rsidR="00BD30B1" w:rsidRPr="00C11172" w14:paraId="1894EBA3" w14:textId="77777777" w:rsidTr="009937B1">
        <w:tc>
          <w:tcPr>
            <w:tcW w:w="1003" w:type="dxa"/>
            <w:vMerge/>
            <w:textDirection w:val="btLr"/>
            <w:vAlign w:val="center"/>
          </w:tcPr>
          <w:p w14:paraId="5102BDA1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71319D8F" w14:textId="351949A4" w:rsidR="00BD30B1" w:rsidRPr="00C11172" w:rsidRDefault="003611D4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pic_id</w:t>
            </w:r>
            <w:proofErr w:type="spellEnd"/>
          </w:p>
        </w:tc>
        <w:tc>
          <w:tcPr>
            <w:tcW w:w="1276" w:type="dxa"/>
            <w:vAlign w:val="center"/>
          </w:tcPr>
          <w:p w14:paraId="17766027" w14:textId="77777777" w:rsidR="00BD30B1" w:rsidRPr="001B2BC3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33536C8B" w14:textId="401F1AD2" w:rsidR="00BD30B1" w:rsidRPr="001B2BC3" w:rsidRDefault="00142BB9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2277E910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6D34D91C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1F7A0042" w14:textId="0BEE3DFF" w:rsidR="00BD30B1" w:rsidRPr="00982577" w:rsidRDefault="00982577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pics.id</w:t>
            </w:r>
          </w:p>
        </w:tc>
        <w:tc>
          <w:tcPr>
            <w:tcW w:w="1559" w:type="dxa"/>
            <w:vAlign w:val="center"/>
          </w:tcPr>
          <w:p w14:paraId="2668ABD6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BD30B1" w:rsidRPr="00460EF2" w14:paraId="240C74C5" w14:textId="77777777" w:rsidTr="009937B1">
        <w:tc>
          <w:tcPr>
            <w:tcW w:w="1003" w:type="dxa"/>
            <w:vMerge/>
            <w:textDirection w:val="btLr"/>
            <w:vAlign w:val="center"/>
          </w:tcPr>
          <w:p w14:paraId="24209D37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123C0805" w14:textId="686F94F3" w:rsidR="00BD30B1" w:rsidRPr="00460EF2" w:rsidRDefault="001B5B0A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Идентификатор эпика, в составе которого находится </w:t>
            </w:r>
            <w:r w:rsidR="00EC0C06">
              <w:rPr>
                <w:rFonts w:ascii="Courier New" w:hAnsi="Courier New" w:cs="Courier New"/>
                <w:i/>
                <w:sz w:val="20"/>
                <w:szCs w:val="20"/>
              </w:rPr>
              <w:t xml:space="preserve">данная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</w:p>
        </w:tc>
      </w:tr>
      <w:tr w:rsidR="00BD30B1" w:rsidRPr="00C11172" w14:paraId="5C58A26A" w14:textId="77777777" w:rsidTr="009937B1">
        <w:tc>
          <w:tcPr>
            <w:tcW w:w="1003" w:type="dxa"/>
            <w:vMerge/>
            <w:textDirection w:val="btLr"/>
            <w:vAlign w:val="center"/>
          </w:tcPr>
          <w:p w14:paraId="0CE871F3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4C683C96" w14:textId="368ED3BF" w:rsidR="00BD30B1" w:rsidRPr="003640CE" w:rsidRDefault="003611D4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veloper_id</w:t>
            </w:r>
            <w:proofErr w:type="spellEnd"/>
          </w:p>
        </w:tc>
        <w:tc>
          <w:tcPr>
            <w:tcW w:w="1276" w:type="dxa"/>
            <w:vAlign w:val="center"/>
          </w:tcPr>
          <w:p w14:paraId="55E92101" w14:textId="1E31A7C9" w:rsidR="00BD30B1" w:rsidRPr="001B2BC3" w:rsidRDefault="003611D4" w:rsidP="003611D4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6BA40D62" w14:textId="77777777" w:rsidR="00BD30B1" w:rsidRPr="001B2BC3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25" w:type="dxa"/>
            <w:vAlign w:val="center"/>
          </w:tcPr>
          <w:p w14:paraId="0FA269A2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64BB173C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78773927" w14:textId="6EF018A4" w:rsidR="00BD30B1" w:rsidRPr="00982577" w:rsidRDefault="00982577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velopers.id</w:t>
            </w:r>
          </w:p>
        </w:tc>
        <w:tc>
          <w:tcPr>
            <w:tcW w:w="1559" w:type="dxa"/>
            <w:vAlign w:val="center"/>
          </w:tcPr>
          <w:p w14:paraId="10D87DA3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BD30B1" w:rsidRPr="00460EF2" w14:paraId="58BC96F8" w14:textId="77777777" w:rsidTr="009937B1">
        <w:tc>
          <w:tcPr>
            <w:tcW w:w="1003" w:type="dxa"/>
            <w:vMerge/>
            <w:textDirection w:val="btLr"/>
            <w:vAlign w:val="center"/>
          </w:tcPr>
          <w:p w14:paraId="4F5BB24B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BD3D5C5" w14:textId="34D5989A" w:rsidR="00BD30B1" w:rsidRPr="00460EF2" w:rsidRDefault="005A2B42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Идентификатор разработчика, назначенного на выполнение данной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</w:p>
        </w:tc>
      </w:tr>
      <w:tr w:rsidR="00BD30B1" w:rsidRPr="00C11172" w14:paraId="5931548E" w14:textId="77777777" w:rsidTr="009937B1">
        <w:tc>
          <w:tcPr>
            <w:tcW w:w="1003" w:type="dxa"/>
            <w:vMerge/>
            <w:textDirection w:val="btLr"/>
            <w:vAlign w:val="center"/>
          </w:tcPr>
          <w:p w14:paraId="55F88EF8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3B91A8FE" w14:textId="44EA1DB7" w:rsidR="00BD30B1" w:rsidRPr="003640CE" w:rsidRDefault="003611D4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ory_points</w:t>
            </w:r>
            <w:proofErr w:type="spellEnd"/>
          </w:p>
        </w:tc>
        <w:tc>
          <w:tcPr>
            <w:tcW w:w="1276" w:type="dxa"/>
            <w:vAlign w:val="center"/>
          </w:tcPr>
          <w:p w14:paraId="5E0CFD80" w14:textId="0C26EE22" w:rsidR="00BD30B1" w:rsidRPr="001B2BC3" w:rsidRDefault="003611D4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3366008D" w14:textId="3B3AF555" w:rsidR="00BD30B1" w:rsidRPr="001B2BC3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25" w:type="dxa"/>
            <w:vAlign w:val="center"/>
          </w:tcPr>
          <w:p w14:paraId="6B2FEE06" w14:textId="77777777" w:rsidR="00BD30B1" w:rsidRPr="0048172D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28CB3CFD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17EF8377" w14:textId="77777777" w:rsidR="00BD30B1" w:rsidRPr="00982577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559" w:type="dxa"/>
            <w:vAlign w:val="center"/>
          </w:tcPr>
          <w:p w14:paraId="5A931FA1" w14:textId="77777777" w:rsidR="00BD30B1" w:rsidRPr="00C11172" w:rsidRDefault="00BD30B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BD30B1" w:rsidRPr="00460EF2" w14:paraId="06B22D1A" w14:textId="77777777" w:rsidTr="009937B1">
        <w:tc>
          <w:tcPr>
            <w:tcW w:w="1003" w:type="dxa"/>
            <w:vMerge/>
            <w:textDirection w:val="btLr"/>
            <w:vAlign w:val="center"/>
          </w:tcPr>
          <w:p w14:paraId="5485A918" w14:textId="77777777" w:rsidR="00BD30B1" w:rsidRPr="00C11172" w:rsidRDefault="00BD30B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6B4F1EF" w14:textId="4C1DAE93" w:rsidR="00BD30B1" w:rsidRPr="00460EF2" w:rsidRDefault="002B0F0F" w:rsidP="00B66CB1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Количество </w:t>
            </w:r>
            <w:r w:rsidR="00B66CB1">
              <w:rPr>
                <w:rFonts w:ascii="Courier New" w:hAnsi="Courier New" w:cs="Courier New"/>
                <w:i/>
                <w:sz w:val="20"/>
                <w:szCs w:val="20"/>
              </w:rPr>
              <w:t>определенных командой</w:t>
            </w:r>
            <w:r w:rsidR="008B6975">
              <w:rPr>
                <w:rFonts w:ascii="Courier New" w:hAnsi="Courier New" w:cs="Courier New"/>
                <w:i/>
                <w:sz w:val="20"/>
                <w:szCs w:val="20"/>
              </w:rPr>
              <w:t xml:space="preserve"> </w:t>
            </w:r>
            <w:proofErr w:type="spellStart"/>
            <w:r w:rsidR="008B6975"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  <w:r w:rsidR="008B6975">
              <w:rPr>
                <w:rFonts w:ascii="Courier New" w:hAnsi="Courier New" w:cs="Courier New"/>
                <w:i/>
                <w:sz w:val="20"/>
                <w:szCs w:val="20"/>
              </w:rPr>
              <w:t xml:space="preserve"> поинтов</w:t>
            </w:r>
          </w:p>
        </w:tc>
      </w:tr>
      <w:tr w:rsidR="002214BD" w:rsidRPr="00C11172" w14:paraId="43CD2E7A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5777BD25" w14:textId="22CCF909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asks</w:t>
            </w:r>
          </w:p>
        </w:tc>
        <w:tc>
          <w:tcPr>
            <w:tcW w:w="2268" w:type="dxa"/>
            <w:vAlign w:val="center"/>
          </w:tcPr>
          <w:p w14:paraId="27A017CC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43BDC167" w14:textId="77777777" w:rsidR="002214BD" w:rsidRPr="003640CE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61B17384" w14:textId="77777777" w:rsidR="002214BD" w:rsidRPr="003640CE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FA98CC1" w14:textId="77777777" w:rsidR="002214BD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5689C757" w14:textId="77777777" w:rsidR="002214BD" w:rsidRPr="001B2BC3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7EB13EED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70C800A2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214BD" w:rsidRPr="002D51F5" w14:paraId="75BC3641" w14:textId="77777777" w:rsidTr="009937B1">
        <w:tc>
          <w:tcPr>
            <w:tcW w:w="1003" w:type="dxa"/>
            <w:vMerge/>
            <w:textDirection w:val="btLr"/>
            <w:vAlign w:val="center"/>
          </w:tcPr>
          <w:p w14:paraId="317CE041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1EB3E09A" w14:textId="77777777" w:rsidR="002214BD" w:rsidRPr="002D51F5" w:rsidRDefault="002214BD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2214BD" w:rsidRPr="00C11172" w14:paraId="7DD6605A" w14:textId="77777777" w:rsidTr="009937B1">
        <w:tc>
          <w:tcPr>
            <w:tcW w:w="1003" w:type="dxa"/>
            <w:vMerge/>
            <w:textDirection w:val="btLr"/>
            <w:vAlign w:val="center"/>
          </w:tcPr>
          <w:p w14:paraId="507A524D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7FB42305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3CB068DC" w14:textId="77777777" w:rsidR="002214BD" w:rsidRPr="001B2BC3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56B38514" w14:textId="7F382871" w:rsidR="002214BD" w:rsidRPr="001B2BC3" w:rsidRDefault="00535B26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40054335" w14:textId="77777777" w:rsidR="002214BD" w:rsidRPr="00EC44EC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24F01429" w14:textId="77777777" w:rsidR="002214BD" w:rsidRPr="002F5FA9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29421C72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684A1A0D" w14:textId="3B39F2FC" w:rsidR="002214BD" w:rsidRPr="004946FE" w:rsidRDefault="004946FE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ew task</w:t>
            </w:r>
          </w:p>
        </w:tc>
      </w:tr>
      <w:tr w:rsidR="002214BD" w:rsidRPr="002D51F5" w14:paraId="4C611FBB" w14:textId="77777777" w:rsidTr="009937B1">
        <w:tc>
          <w:tcPr>
            <w:tcW w:w="1003" w:type="dxa"/>
            <w:vMerge/>
            <w:textDirection w:val="btLr"/>
            <w:vAlign w:val="center"/>
          </w:tcPr>
          <w:p w14:paraId="243B51A9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12B888B4" w14:textId="75B567B7" w:rsidR="002214BD" w:rsidRPr="002D51F5" w:rsidRDefault="00ED7BF5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Название таска</w:t>
            </w:r>
          </w:p>
        </w:tc>
      </w:tr>
      <w:tr w:rsidR="002214BD" w:rsidRPr="00C11172" w14:paraId="4401D9A9" w14:textId="77777777" w:rsidTr="009937B1">
        <w:tc>
          <w:tcPr>
            <w:tcW w:w="1003" w:type="dxa"/>
            <w:vMerge/>
            <w:textDirection w:val="btLr"/>
            <w:vAlign w:val="center"/>
          </w:tcPr>
          <w:p w14:paraId="450B2791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57F9CF53" w14:textId="22D33C25" w:rsidR="002214BD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ory_id</w:t>
            </w:r>
            <w:proofErr w:type="spellEnd"/>
          </w:p>
        </w:tc>
        <w:tc>
          <w:tcPr>
            <w:tcW w:w="1276" w:type="dxa"/>
            <w:vAlign w:val="center"/>
          </w:tcPr>
          <w:p w14:paraId="25938157" w14:textId="77777777" w:rsidR="002214BD" w:rsidRPr="001B2BC3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26D5A672" w14:textId="28746798" w:rsidR="002214BD" w:rsidRPr="001B2BC3" w:rsidRDefault="00535B26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D5F33F6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78594852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1438579F" w14:textId="01FDE08D" w:rsidR="002214BD" w:rsidRPr="00857025" w:rsidRDefault="00857025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ories.id</w:t>
            </w:r>
          </w:p>
        </w:tc>
        <w:tc>
          <w:tcPr>
            <w:tcW w:w="1559" w:type="dxa"/>
            <w:vAlign w:val="center"/>
          </w:tcPr>
          <w:p w14:paraId="50861C8B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214BD" w:rsidRPr="00460EF2" w14:paraId="7BFCDD74" w14:textId="77777777" w:rsidTr="009937B1">
        <w:tc>
          <w:tcPr>
            <w:tcW w:w="1003" w:type="dxa"/>
            <w:vMerge/>
            <w:textDirection w:val="btLr"/>
            <w:vAlign w:val="center"/>
          </w:tcPr>
          <w:p w14:paraId="16080815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4D2ABF61" w14:textId="29A6FD2B" w:rsidR="002214BD" w:rsidRPr="00460EF2" w:rsidRDefault="001D7DA8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Идентификатор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, в составе которой находится данный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таск</w:t>
            </w:r>
            <w:proofErr w:type="spellEnd"/>
          </w:p>
        </w:tc>
      </w:tr>
      <w:tr w:rsidR="002214BD" w:rsidRPr="00C11172" w14:paraId="24A451FD" w14:textId="77777777" w:rsidTr="009937B1">
        <w:tc>
          <w:tcPr>
            <w:tcW w:w="1003" w:type="dxa"/>
            <w:vMerge/>
            <w:textDirection w:val="btLr"/>
            <w:vAlign w:val="center"/>
          </w:tcPr>
          <w:p w14:paraId="2EC89697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6045E49D" w14:textId="5FD3C027" w:rsidR="002214BD" w:rsidRPr="003640CE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stimate</w:t>
            </w:r>
            <w:r w:rsidR="008A3FDE">
              <w:rPr>
                <w:rFonts w:ascii="Courier New" w:hAnsi="Courier New" w:cs="Courier New"/>
                <w:sz w:val="20"/>
                <w:szCs w:val="20"/>
                <w:lang w:val="en-US"/>
              </w:rPr>
              <w:t>d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_hours</w:t>
            </w:r>
            <w:proofErr w:type="spellEnd"/>
          </w:p>
        </w:tc>
        <w:tc>
          <w:tcPr>
            <w:tcW w:w="1276" w:type="dxa"/>
            <w:vAlign w:val="center"/>
          </w:tcPr>
          <w:p w14:paraId="746038FE" w14:textId="572E9F8F" w:rsidR="002214BD" w:rsidRPr="001B2BC3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2A775FF0" w14:textId="77777777" w:rsidR="002214BD" w:rsidRPr="001B2BC3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25" w:type="dxa"/>
            <w:vAlign w:val="center"/>
          </w:tcPr>
          <w:p w14:paraId="40A830CF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0F655F00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3EFA48C2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22C61870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214BD" w:rsidRPr="00460EF2" w14:paraId="6D65C11E" w14:textId="77777777" w:rsidTr="009937B1">
        <w:tc>
          <w:tcPr>
            <w:tcW w:w="1003" w:type="dxa"/>
            <w:vMerge/>
            <w:textDirection w:val="btLr"/>
            <w:vAlign w:val="center"/>
          </w:tcPr>
          <w:p w14:paraId="4EEA0D75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4132457" w14:textId="2306197E" w:rsidR="002214BD" w:rsidRPr="00460EF2" w:rsidRDefault="001514F6" w:rsidP="00191D99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Примерное ожидаемое количество часов, нужное для решения </w:t>
            </w:r>
            <w:r w:rsidR="00191D99">
              <w:rPr>
                <w:rFonts w:ascii="Courier New" w:hAnsi="Courier New" w:cs="Courier New"/>
                <w:i/>
                <w:sz w:val="20"/>
                <w:szCs w:val="20"/>
              </w:rPr>
              <w:t>данного</w:t>
            </w: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 таска</w:t>
            </w:r>
          </w:p>
        </w:tc>
      </w:tr>
      <w:tr w:rsidR="002214BD" w:rsidRPr="00C11172" w14:paraId="79307FF2" w14:textId="77777777" w:rsidTr="009937B1">
        <w:tc>
          <w:tcPr>
            <w:tcW w:w="1003" w:type="dxa"/>
            <w:vMerge/>
            <w:textDirection w:val="btLr"/>
            <w:vAlign w:val="center"/>
          </w:tcPr>
          <w:p w14:paraId="73AE9FD8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0D371CBB" w14:textId="77777777" w:rsidR="002214BD" w:rsidRPr="003640CE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s_done</w:t>
            </w:r>
            <w:proofErr w:type="spellEnd"/>
          </w:p>
        </w:tc>
        <w:tc>
          <w:tcPr>
            <w:tcW w:w="1276" w:type="dxa"/>
            <w:vAlign w:val="center"/>
          </w:tcPr>
          <w:p w14:paraId="1655DDC5" w14:textId="77777777" w:rsidR="002214BD" w:rsidRPr="001B2BC3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boolean</w:t>
            </w:r>
            <w:proofErr w:type="spellEnd"/>
          </w:p>
        </w:tc>
        <w:tc>
          <w:tcPr>
            <w:tcW w:w="567" w:type="dxa"/>
            <w:vAlign w:val="center"/>
          </w:tcPr>
          <w:p w14:paraId="77298C01" w14:textId="14B70578" w:rsidR="002214BD" w:rsidRPr="001B2BC3" w:rsidRDefault="00535B26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0FED0079" w14:textId="77777777" w:rsidR="002214BD" w:rsidRPr="0048172D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1237CA0C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014EE8A8" w14:textId="77777777" w:rsidR="002214BD" w:rsidRPr="00C11172" w:rsidRDefault="002214B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4B4034A5" w14:textId="6FC603BE" w:rsidR="002214BD" w:rsidRPr="00CE5581" w:rsidRDefault="00CE558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alse</w:t>
            </w:r>
          </w:p>
        </w:tc>
      </w:tr>
      <w:tr w:rsidR="002214BD" w:rsidRPr="00460EF2" w14:paraId="7B1F41E0" w14:textId="77777777" w:rsidTr="009937B1">
        <w:tc>
          <w:tcPr>
            <w:tcW w:w="1003" w:type="dxa"/>
            <w:vMerge/>
            <w:textDirection w:val="btLr"/>
            <w:vAlign w:val="center"/>
          </w:tcPr>
          <w:p w14:paraId="54A962B2" w14:textId="77777777" w:rsidR="002214BD" w:rsidRPr="00C11172" w:rsidRDefault="002214BD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13C2334" w14:textId="7B9D326A" w:rsidR="002214BD" w:rsidRPr="00460EF2" w:rsidRDefault="001F0E14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Является ли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таск</w:t>
            </w:r>
            <w:proofErr w:type="spellEnd"/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 выполненным</w:t>
            </w:r>
          </w:p>
        </w:tc>
      </w:tr>
      <w:tr w:rsidR="00CB6671" w:rsidRPr="00C11172" w14:paraId="0DCAC105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32AC07F1" w14:textId="6AEC66D8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prints</w:t>
            </w:r>
          </w:p>
        </w:tc>
        <w:tc>
          <w:tcPr>
            <w:tcW w:w="2268" w:type="dxa"/>
            <w:vAlign w:val="center"/>
          </w:tcPr>
          <w:p w14:paraId="0CB97DF9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43226FA1" w14:textId="77777777" w:rsidR="00CB6671" w:rsidRPr="003640CE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1B2159D8" w14:textId="77777777" w:rsidR="00CB6671" w:rsidRPr="003640CE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9806B96" w14:textId="77777777" w:rsidR="00CB6671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7EAC5B90" w14:textId="77777777" w:rsidR="00CB6671" w:rsidRPr="001B2BC3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3541B01B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340DBAF9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CB6671" w:rsidRPr="002D51F5" w14:paraId="10AA05DD" w14:textId="77777777" w:rsidTr="009937B1">
        <w:tc>
          <w:tcPr>
            <w:tcW w:w="1003" w:type="dxa"/>
            <w:vMerge/>
            <w:textDirection w:val="btLr"/>
            <w:vAlign w:val="center"/>
          </w:tcPr>
          <w:p w14:paraId="365B9922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730E8FA8" w14:textId="77777777" w:rsidR="00CB6671" w:rsidRPr="002D51F5" w:rsidRDefault="00CB6671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CB6671" w:rsidRPr="00C11172" w14:paraId="0A0B706E" w14:textId="77777777" w:rsidTr="009937B1">
        <w:tc>
          <w:tcPr>
            <w:tcW w:w="1003" w:type="dxa"/>
            <w:vMerge/>
            <w:textDirection w:val="btLr"/>
            <w:vAlign w:val="center"/>
          </w:tcPr>
          <w:p w14:paraId="65AF9D10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1D296E58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597ADF4A" w14:textId="77777777" w:rsidR="00CB6671" w:rsidRPr="001B2BC3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xt</w:t>
            </w:r>
          </w:p>
        </w:tc>
        <w:tc>
          <w:tcPr>
            <w:tcW w:w="567" w:type="dxa"/>
            <w:vAlign w:val="center"/>
          </w:tcPr>
          <w:p w14:paraId="59D4F1FF" w14:textId="7ADEFB34" w:rsidR="00CB6671" w:rsidRPr="001B2BC3" w:rsidRDefault="00377828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5954B4DA" w14:textId="77777777" w:rsidR="00CB6671" w:rsidRPr="00EC44EC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21AAFAA5" w14:textId="77777777" w:rsidR="00CB6671" w:rsidRPr="002F5FA9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375E518D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386B5E3F" w14:textId="60A5A16F" w:rsidR="00CB6671" w:rsidRPr="000368FC" w:rsidRDefault="000368FC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ew sprint</w:t>
            </w:r>
          </w:p>
        </w:tc>
      </w:tr>
      <w:tr w:rsidR="00CB6671" w:rsidRPr="002D51F5" w14:paraId="0C947E80" w14:textId="77777777" w:rsidTr="009937B1">
        <w:tc>
          <w:tcPr>
            <w:tcW w:w="1003" w:type="dxa"/>
            <w:vMerge/>
            <w:textDirection w:val="btLr"/>
            <w:vAlign w:val="center"/>
          </w:tcPr>
          <w:p w14:paraId="73E4E1C2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EB5B95A" w14:textId="67367EE3" w:rsidR="00CB6671" w:rsidRPr="002D51F5" w:rsidRDefault="0024145D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Название спринта</w:t>
            </w:r>
          </w:p>
        </w:tc>
      </w:tr>
      <w:tr w:rsidR="00CB6671" w:rsidRPr="00C11172" w14:paraId="4CBDD3D9" w14:textId="77777777" w:rsidTr="009937B1">
        <w:tc>
          <w:tcPr>
            <w:tcW w:w="1003" w:type="dxa"/>
            <w:vMerge/>
            <w:textDirection w:val="btLr"/>
            <w:vAlign w:val="center"/>
          </w:tcPr>
          <w:p w14:paraId="37C5AEF2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35D54777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oject_id</w:t>
            </w:r>
            <w:proofErr w:type="spellEnd"/>
          </w:p>
        </w:tc>
        <w:tc>
          <w:tcPr>
            <w:tcW w:w="1276" w:type="dxa"/>
            <w:vAlign w:val="center"/>
          </w:tcPr>
          <w:p w14:paraId="522379FE" w14:textId="77777777" w:rsidR="00CB6671" w:rsidRPr="001B2BC3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360BF657" w14:textId="5757E569" w:rsidR="00CB6671" w:rsidRPr="001B2BC3" w:rsidRDefault="00377828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03F6451F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19C65DC0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6A075E06" w14:textId="5D0705AC" w:rsidR="00CB6671" w:rsidRPr="009F5367" w:rsidRDefault="009F5367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rojects.id</w:t>
            </w:r>
          </w:p>
        </w:tc>
        <w:tc>
          <w:tcPr>
            <w:tcW w:w="1559" w:type="dxa"/>
            <w:vAlign w:val="center"/>
          </w:tcPr>
          <w:p w14:paraId="37AEECC3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CB6671" w:rsidRPr="00460EF2" w14:paraId="0455D2FE" w14:textId="77777777" w:rsidTr="009937B1">
        <w:tc>
          <w:tcPr>
            <w:tcW w:w="1003" w:type="dxa"/>
            <w:vMerge/>
            <w:textDirection w:val="btLr"/>
            <w:vAlign w:val="center"/>
          </w:tcPr>
          <w:p w14:paraId="297511F6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B3ED3F3" w14:textId="33DFC092" w:rsidR="00CB6671" w:rsidRPr="00460EF2" w:rsidRDefault="007915F1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Идентификатор проекта, в рамках которого проводится </w:t>
            </w:r>
            <w:r w:rsidR="00071019">
              <w:rPr>
                <w:rFonts w:ascii="Courier New" w:hAnsi="Courier New" w:cs="Courier New"/>
                <w:i/>
                <w:sz w:val="20"/>
                <w:szCs w:val="20"/>
              </w:rPr>
              <w:t xml:space="preserve">данный </w:t>
            </w:r>
            <w:r>
              <w:rPr>
                <w:rFonts w:ascii="Courier New" w:hAnsi="Courier New" w:cs="Courier New"/>
                <w:i/>
                <w:sz w:val="20"/>
                <w:szCs w:val="20"/>
              </w:rPr>
              <w:t>спринт</w:t>
            </w:r>
          </w:p>
        </w:tc>
      </w:tr>
      <w:tr w:rsidR="00CB6671" w:rsidRPr="00C11172" w14:paraId="1779C44E" w14:textId="77777777" w:rsidTr="009937B1">
        <w:tc>
          <w:tcPr>
            <w:tcW w:w="1003" w:type="dxa"/>
            <w:vMerge/>
            <w:textDirection w:val="btLr"/>
            <w:vAlign w:val="center"/>
          </w:tcPr>
          <w:p w14:paraId="6B8C1936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78B01CA2" w14:textId="271DFA7C" w:rsidR="00CB6671" w:rsidRPr="003640CE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art_date</w:t>
            </w:r>
            <w:proofErr w:type="spellEnd"/>
          </w:p>
        </w:tc>
        <w:tc>
          <w:tcPr>
            <w:tcW w:w="1276" w:type="dxa"/>
            <w:vAlign w:val="center"/>
          </w:tcPr>
          <w:p w14:paraId="174761F9" w14:textId="0EC69181" w:rsidR="00CB6671" w:rsidRPr="001B2BC3" w:rsidRDefault="00CB6671" w:rsidP="00CB6671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ate</w:t>
            </w:r>
          </w:p>
        </w:tc>
        <w:tc>
          <w:tcPr>
            <w:tcW w:w="567" w:type="dxa"/>
            <w:vAlign w:val="center"/>
          </w:tcPr>
          <w:p w14:paraId="28864F52" w14:textId="6208E028" w:rsidR="00CB6671" w:rsidRPr="001B2BC3" w:rsidRDefault="00377828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439DC9AA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174E6689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35C05F33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301101AB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CB6671" w:rsidRPr="00460EF2" w14:paraId="7B069BEA" w14:textId="77777777" w:rsidTr="009937B1">
        <w:tc>
          <w:tcPr>
            <w:tcW w:w="1003" w:type="dxa"/>
            <w:vMerge/>
            <w:textDirection w:val="btLr"/>
            <w:vAlign w:val="center"/>
          </w:tcPr>
          <w:p w14:paraId="356CAD3E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53EF340" w14:textId="1BBCBC92" w:rsidR="00CB6671" w:rsidRPr="00460EF2" w:rsidRDefault="006256B7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Дата начала спринта</w:t>
            </w:r>
          </w:p>
        </w:tc>
      </w:tr>
      <w:tr w:rsidR="00CB6671" w:rsidRPr="00C11172" w14:paraId="48DCBE84" w14:textId="77777777" w:rsidTr="009937B1">
        <w:tc>
          <w:tcPr>
            <w:tcW w:w="1003" w:type="dxa"/>
            <w:vMerge/>
            <w:textDirection w:val="btLr"/>
            <w:vAlign w:val="center"/>
          </w:tcPr>
          <w:p w14:paraId="47984CA7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38C18B32" w14:textId="0619AAA3" w:rsidR="00CB6671" w:rsidRPr="003640CE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nd_date</w:t>
            </w:r>
            <w:proofErr w:type="spellEnd"/>
          </w:p>
        </w:tc>
        <w:tc>
          <w:tcPr>
            <w:tcW w:w="1276" w:type="dxa"/>
            <w:vAlign w:val="center"/>
          </w:tcPr>
          <w:p w14:paraId="7405BF8C" w14:textId="0D852C8B" w:rsidR="00CB6671" w:rsidRPr="001B2BC3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ate</w:t>
            </w:r>
          </w:p>
        </w:tc>
        <w:tc>
          <w:tcPr>
            <w:tcW w:w="567" w:type="dxa"/>
            <w:vAlign w:val="center"/>
          </w:tcPr>
          <w:p w14:paraId="1B925B84" w14:textId="098C57C5" w:rsidR="00CB6671" w:rsidRPr="001B2BC3" w:rsidRDefault="00377828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58CDA1F5" w14:textId="77777777" w:rsidR="00CB6671" w:rsidRPr="0048172D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63CB0706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7ED954E8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729B3F6A" w14:textId="77777777" w:rsidR="00CB6671" w:rsidRPr="00C11172" w:rsidRDefault="00CB6671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CB6671" w:rsidRPr="00460EF2" w14:paraId="6B9D9E94" w14:textId="77777777" w:rsidTr="009937B1">
        <w:tc>
          <w:tcPr>
            <w:tcW w:w="1003" w:type="dxa"/>
            <w:vMerge/>
            <w:textDirection w:val="btLr"/>
            <w:vAlign w:val="center"/>
          </w:tcPr>
          <w:p w14:paraId="5785B547" w14:textId="77777777" w:rsidR="00CB6671" w:rsidRPr="00C11172" w:rsidRDefault="00CB6671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3F885124" w14:textId="0B8EE6E6" w:rsidR="00CB6671" w:rsidRPr="00460EF2" w:rsidRDefault="00273383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Дата завершения спринта</w:t>
            </w:r>
          </w:p>
        </w:tc>
      </w:tr>
      <w:tr w:rsidR="006774DB" w:rsidRPr="00C11172" w14:paraId="25446658" w14:textId="77777777" w:rsidTr="009937B1">
        <w:tc>
          <w:tcPr>
            <w:tcW w:w="1003" w:type="dxa"/>
            <w:vMerge w:val="restart"/>
            <w:textDirection w:val="btLr"/>
            <w:vAlign w:val="center"/>
          </w:tcPr>
          <w:p w14:paraId="4B46E722" w14:textId="5FF9094A" w:rsidR="006774DB" w:rsidRPr="00C11172" w:rsidRDefault="006774DB" w:rsidP="0085206E">
            <w:pPr>
              <w:pStyle w:val="aff2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prints_stories</w:t>
            </w:r>
            <w:proofErr w:type="spellEnd"/>
          </w:p>
        </w:tc>
        <w:tc>
          <w:tcPr>
            <w:tcW w:w="2268" w:type="dxa"/>
            <w:vAlign w:val="center"/>
          </w:tcPr>
          <w:p w14:paraId="7A1DCEA7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648DCB8F" w14:textId="77777777" w:rsidR="006774DB" w:rsidRPr="003640CE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2EC7268F" w14:textId="77777777" w:rsidR="006774DB" w:rsidRPr="003640CE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291F0E39" w14:textId="77777777" w:rsidR="006774DB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2771651E" w14:textId="77777777" w:rsidR="006774DB" w:rsidRPr="001B2BC3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44410385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0D30D412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6774DB" w:rsidRPr="002D51F5" w14:paraId="730713BD" w14:textId="77777777" w:rsidTr="009937B1">
        <w:tc>
          <w:tcPr>
            <w:tcW w:w="1003" w:type="dxa"/>
            <w:vMerge/>
          </w:tcPr>
          <w:p w14:paraId="4C171376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C527960" w14:textId="77777777" w:rsidR="006774DB" w:rsidRPr="002D51F5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6774DB" w:rsidRPr="00C11172" w14:paraId="5307DF04" w14:textId="77777777" w:rsidTr="009937B1">
        <w:tc>
          <w:tcPr>
            <w:tcW w:w="1003" w:type="dxa"/>
            <w:vMerge/>
          </w:tcPr>
          <w:p w14:paraId="718D3EE1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52B23C71" w14:textId="498D1A50" w:rsidR="006774DB" w:rsidRPr="00C11172" w:rsidRDefault="00AC1975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print_id</w:t>
            </w:r>
            <w:proofErr w:type="spellEnd"/>
          </w:p>
        </w:tc>
        <w:tc>
          <w:tcPr>
            <w:tcW w:w="1276" w:type="dxa"/>
            <w:vAlign w:val="center"/>
          </w:tcPr>
          <w:p w14:paraId="1AC59AE3" w14:textId="778F7995" w:rsidR="006774DB" w:rsidRPr="001B2BC3" w:rsidRDefault="00AC1975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29D3B628" w14:textId="1EDDF131" w:rsidR="006774DB" w:rsidRPr="001B2BC3" w:rsidRDefault="00A43226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39FFDF25" w14:textId="77777777" w:rsidR="006774DB" w:rsidRPr="00EC44EC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28205447" w14:textId="77777777" w:rsidR="006774DB" w:rsidRPr="002F5FA9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7B4DE65B" w14:textId="5BA8F897" w:rsidR="006774DB" w:rsidRPr="000F1F17" w:rsidRDefault="000F1F17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prints.id</w:t>
            </w:r>
          </w:p>
        </w:tc>
        <w:tc>
          <w:tcPr>
            <w:tcW w:w="1559" w:type="dxa"/>
            <w:vAlign w:val="center"/>
          </w:tcPr>
          <w:p w14:paraId="768B2498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6774DB" w:rsidRPr="002D51F5" w14:paraId="0F5A587C" w14:textId="77777777" w:rsidTr="009937B1">
        <w:tc>
          <w:tcPr>
            <w:tcW w:w="1003" w:type="dxa"/>
            <w:vMerge/>
          </w:tcPr>
          <w:p w14:paraId="700389C5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52C94B4B" w14:textId="276FAEC1" w:rsidR="006774DB" w:rsidRPr="002D51F5" w:rsidRDefault="006B6748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Идентификатор спринта, во время которого будет решаться данная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</w:p>
        </w:tc>
      </w:tr>
      <w:tr w:rsidR="006774DB" w:rsidRPr="00C11172" w14:paraId="7542FCB4" w14:textId="77777777" w:rsidTr="009937B1">
        <w:tc>
          <w:tcPr>
            <w:tcW w:w="1003" w:type="dxa"/>
            <w:vMerge/>
          </w:tcPr>
          <w:p w14:paraId="18015787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06879EA7" w14:textId="4A09230B" w:rsidR="006774DB" w:rsidRPr="00C11172" w:rsidRDefault="00AC1975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ory_id</w:t>
            </w:r>
            <w:proofErr w:type="spellEnd"/>
          </w:p>
        </w:tc>
        <w:tc>
          <w:tcPr>
            <w:tcW w:w="1276" w:type="dxa"/>
            <w:vAlign w:val="center"/>
          </w:tcPr>
          <w:p w14:paraId="1BDE2085" w14:textId="77777777" w:rsidR="006774DB" w:rsidRPr="001B2BC3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33925C78" w14:textId="437AB7BF" w:rsidR="006774DB" w:rsidRPr="001B2BC3" w:rsidRDefault="00A43226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10F22C62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359D5556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6FDFA4BF" w14:textId="7C559204" w:rsidR="006774DB" w:rsidRPr="000F1F17" w:rsidRDefault="000F1F17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ories.id</w:t>
            </w:r>
          </w:p>
        </w:tc>
        <w:tc>
          <w:tcPr>
            <w:tcW w:w="1559" w:type="dxa"/>
            <w:vAlign w:val="center"/>
          </w:tcPr>
          <w:p w14:paraId="71C031CA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6774DB" w:rsidRPr="00460EF2" w14:paraId="0BE19716" w14:textId="77777777" w:rsidTr="009937B1">
        <w:tc>
          <w:tcPr>
            <w:tcW w:w="1003" w:type="dxa"/>
            <w:vMerge/>
          </w:tcPr>
          <w:p w14:paraId="25E57C01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FD2FA84" w14:textId="3B21D001" w:rsidR="006774DB" w:rsidRPr="00460EF2" w:rsidRDefault="006B6748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Идентификатор </w:t>
            </w:r>
            <w:proofErr w:type="spellStart"/>
            <w:r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, </w:t>
            </w:r>
            <w:r w:rsidR="00A43054">
              <w:rPr>
                <w:rFonts w:ascii="Courier New" w:hAnsi="Courier New" w:cs="Courier New"/>
                <w:i/>
                <w:sz w:val="20"/>
                <w:szCs w:val="20"/>
              </w:rPr>
              <w:t>выполняемой в данном спринте</w:t>
            </w:r>
          </w:p>
        </w:tc>
      </w:tr>
      <w:tr w:rsidR="006774DB" w:rsidRPr="00C11172" w14:paraId="639C19F6" w14:textId="77777777" w:rsidTr="009937B1">
        <w:tc>
          <w:tcPr>
            <w:tcW w:w="1003" w:type="dxa"/>
            <w:vMerge/>
          </w:tcPr>
          <w:p w14:paraId="686DE7A7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14:paraId="5B5CE881" w14:textId="164DFEE3" w:rsidR="006774DB" w:rsidRPr="004C7A6A" w:rsidRDefault="00AC1975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ate</w:t>
            </w:r>
          </w:p>
        </w:tc>
        <w:tc>
          <w:tcPr>
            <w:tcW w:w="1276" w:type="dxa"/>
            <w:vAlign w:val="center"/>
          </w:tcPr>
          <w:p w14:paraId="165079DA" w14:textId="2219A925" w:rsidR="006774DB" w:rsidRPr="001B2BC3" w:rsidRDefault="006774DB" w:rsidP="00AC1975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</w:t>
            </w:r>
            <w:r w:rsidR="00AC1975">
              <w:rPr>
                <w:rFonts w:ascii="Courier New" w:hAnsi="Courier New" w:cs="Courier New"/>
                <w:sz w:val="20"/>
                <w:szCs w:val="20"/>
                <w:lang w:val="en-US"/>
              </w:rPr>
              <w:t>rocess_state</w:t>
            </w:r>
            <w:proofErr w:type="spellEnd"/>
          </w:p>
        </w:tc>
        <w:tc>
          <w:tcPr>
            <w:tcW w:w="567" w:type="dxa"/>
            <w:vAlign w:val="center"/>
          </w:tcPr>
          <w:p w14:paraId="285F63A2" w14:textId="55E7F726" w:rsidR="006774DB" w:rsidRPr="001B2BC3" w:rsidRDefault="00A43226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E7E039B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735D55A1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5EAAF94C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14:paraId="602AC388" w14:textId="62E8F797" w:rsidR="006774DB" w:rsidRPr="002B78AD" w:rsidRDefault="002B78AD" w:rsidP="00D24A87">
            <w:pPr>
              <w:pStyle w:val="aff2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odo</w:t>
            </w:r>
            <w:proofErr w:type="spellEnd"/>
          </w:p>
        </w:tc>
      </w:tr>
      <w:tr w:rsidR="006774DB" w:rsidRPr="00460EF2" w14:paraId="081C13B8" w14:textId="77777777" w:rsidTr="009937B1">
        <w:tc>
          <w:tcPr>
            <w:tcW w:w="1003" w:type="dxa"/>
            <w:vMerge/>
          </w:tcPr>
          <w:p w14:paraId="769CDF3C" w14:textId="77777777" w:rsidR="006774DB" w:rsidRPr="00C11172" w:rsidRDefault="006774DB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7B2CFE13" w14:textId="5E3848ED" w:rsidR="006774DB" w:rsidRPr="00460EF2" w:rsidRDefault="00F14397" w:rsidP="00D24A87">
            <w:pPr>
              <w:pStyle w:val="aff2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Текущее состояние выполнения </w:t>
            </w:r>
            <w:proofErr w:type="spellStart"/>
            <w:r w:rsidR="00DD68F3">
              <w:rPr>
                <w:rFonts w:ascii="Courier New" w:hAnsi="Courier New" w:cs="Courier New"/>
                <w:i/>
                <w:sz w:val="20"/>
                <w:szCs w:val="20"/>
              </w:rPr>
              <w:t>стори</w:t>
            </w:r>
            <w:proofErr w:type="spellEnd"/>
            <w:r w:rsidR="00DD68F3">
              <w:rPr>
                <w:rFonts w:ascii="Courier New" w:hAnsi="Courier New" w:cs="Courier New"/>
                <w:i/>
                <w:sz w:val="20"/>
                <w:szCs w:val="20"/>
              </w:rPr>
              <w:t xml:space="preserve"> (доска, на которой она находится)</w:t>
            </w:r>
          </w:p>
        </w:tc>
      </w:tr>
    </w:tbl>
    <w:p w14:paraId="3BA0884E" w14:textId="0D07714B" w:rsidR="00F53533" w:rsidRPr="005759B4" w:rsidRDefault="00F53533" w:rsidP="00F53533">
      <w:pPr>
        <w:pStyle w:val="11"/>
        <w:spacing w:before="240"/>
        <w:ind w:firstLine="0"/>
        <w:jc w:val="center"/>
        <w:rPr>
          <w:b w:val="0"/>
        </w:rPr>
      </w:pPr>
      <w:r>
        <w:rPr>
          <w:bCs/>
        </w:rPr>
        <w:t xml:space="preserve">Табл. 1. </w:t>
      </w:r>
      <w:r>
        <w:rPr>
          <w:b w:val="0"/>
          <w:bCs/>
        </w:rPr>
        <w:t>Описание таблиц базы данных</w:t>
      </w:r>
    </w:p>
    <w:p w14:paraId="47210F24" w14:textId="77777777" w:rsidR="008B57CE" w:rsidRPr="00436100" w:rsidRDefault="008B57CE" w:rsidP="00B31C3D">
      <w:pPr>
        <w:pStyle w:val="aff2"/>
        <w:spacing w:after="240"/>
        <w:ind w:firstLine="0"/>
      </w:pPr>
    </w:p>
    <w:p w14:paraId="5A4EA255" w14:textId="3EC94EED" w:rsidR="008B57CE" w:rsidRPr="00E86E9C" w:rsidRDefault="008B57CE" w:rsidP="008B57CE">
      <w:pPr>
        <w:pStyle w:val="23"/>
        <w:ind w:left="706" w:firstLine="0"/>
        <w:outlineLvl w:val="1"/>
      </w:pPr>
      <w:bookmarkStart w:id="44" w:name="_Toc134549368"/>
      <w:r>
        <w:t xml:space="preserve">2.3. </w:t>
      </w:r>
      <w:r w:rsidR="00395927">
        <w:t xml:space="preserve">Описание </w:t>
      </w:r>
      <w:r w:rsidR="00395927">
        <w:rPr>
          <w:lang w:val="en-US"/>
        </w:rPr>
        <w:t>API</w:t>
      </w:r>
      <w:bookmarkEnd w:id="44"/>
    </w:p>
    <w:p w14:paraId="15B670F2" w14:textId="77777777" w:rsidR="008B57CE" w:rsidRDefault="008B57CE" w:rsidP="008B57CE">
      <w:pPr>
        <w:pStyle w:val="aff2"/>
        <w:rPr>
          <w:b/>
        </w:rPr>
      </w:pPr>
    </w:p>
    <w:p w14:paraId="0A2AA110" w14:textId="1A99B7B9" w:rsidR="000F7669" w:rsidRPr="00D24A87" w:rsidRDefault="000F7669" w:rsidP="000F7669">
      <w:pPr>
        <w:pStyle w:val="aff2"/>
        <w:ind w:firstLine="708"/>
      </w:pPr>
      <w:r w:rsidRPr="00D24A87">
        <w:t>/</w:t>
      </w:r>
      <w:r>
        <w:rPr>
          <w:lang w:val="en-US"/>
        </w:rPr>
        <w:t>Signup</w:t>
      </w:r>
      <w:r>
        <w:t xml:space="preserve"> – </w:t>
      </w:r>
      <w:r w:rsidR="00C444C1">
        <w:t>регистрация</w:t>
      </w:r>
      <w:r>
        <w:t xml:space="preserve"> пользователя. Через тело</w:t>
      </w:r>
      <w:r w:rsidR="00A54558">
        <w:t xml:space="preserve"> запроса</w:t>
      </w:r>
      <w:r>
        <w:t xml:space="preserve"> получает параметры:</w:t>
      </w:r>
    </w:p>
    <w:p w14:paraId="4ABEB215" w14:textId="54B17E72" w:rsidR="00D84164" w:rsidRPr="00D84164" w:rsidRDefault="00D84164" w:rsidP="008318FA">
      <w:pPr>
        <w:pStyle w:val="aff2"/>
        <w:numPr>
          <w:ilvl w:val="0"/>
          <w:numId w:val="8"/>
        </w:numPr>
      </w:pPr>
      <w:r>
        <w:rPr>
          <w:lang w:val="en-US"/>
        </w:rPr>
        <w:t xml:space="preserve">name – </w:t>
      </w:r>
      <w:r>
        <w:t>имя пользователя,</w:t>
      </w:r>
    </w:p>
    <w:p w14:paraId="20719491" w14:textId="77777777" w:rsidR="000F7669" w:rsidRPr="00482501" w:rsidRDefault="000F7669" w:rsidP="008318FA">
      <w:pPr>
        <w:pStyle w:val="aff2"/>
        <w:numPr>
          <w:ilvl w:val="0"/>
          <w:numId w:val="8"/>
        </w:numPr>
      </w:pPr>
      <w:r>
        <w:rPr>
          <w:lang w:val="en-US"/>
        </w:rPr>
        <w:t>login</w:t>
      </w:r>
      <w:r>
        <w:t xml:space="preserve"> – логин</w:t>
      </w:r>
      <w:r>
        <w:rPr>
          <w:lang w:val="en-US"/>
        </w:rPr>
        <w:t>,</w:t>
      </w:r>
    </w:p>
    <w:p w14:paraId="1CC8049D" w14:textId="725744D6" w:rsidR="000F7669" w:rsidRDefault="000F7669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password</w:t>
      </w:r>
      <w:proofErr w:type="gramEnd"/>
      <w:r>
        <w:rPr>
          <w:lang w:val="en-US"/>
        </w:rPr>
        <w:t xml:space="preserve"> </w:t>
      </w:r>
      <w:r>
        <w:t>– пароль.</w:t>
      </w:r>
    </w:p>
    <w:p w14:paraId="608A8977" w14:textId="77777777" w:rsidR="00450EC6" w:rsidRPr="00D24A87" w:rsidRDefault="00450EC6" w:rsidP="00450EC6">
      <w:pPr>
        <w:pStyle w:val="aff2"/>
        <w:ind w:firstLine="708"/>
      </w:pPr>
      <w:r w:rsidRPr="00D24A87">
        <w:lastRenderedPageBreak/>
        <w:t>/</w:t>
      </w:r>
      <w:r>
        <w:rPr>
          <w:lang w:val="en-US"/>
        </w:rPr>
        <w:t>Login</w:t>
      </w:r>
      <w:r>
        <w:t xml:space="preserve"> – авторизация пользователя. Через тело запроса получает параметры:</w:t>
      </w:r>
    </w:p>
    <w:p w14:paraId="3DC88BBF" w14:textId="77777777" w:rsidR="00450EC6" w:rsidRPr="00482501" w:rsidRDefault="00450EC6" w:rsidP="008318FA">
      <w:pPr>
        <w:pStyle w:val="aff2"/>
        <w:numPr>
          <w:ilvl w:val="0"/>
          <w:numId w:val="8"/>
        </w:numPr>
      </w:pPr>
      <w:r>
        <w:rPr>
          <w:lang w:val="en-US"/>
        </w:rPr>
        <w:t>login</w:t>
      </w:r>
      <w:r>
        <w:t xml:space="preserve"> – логин</w:t>
      </w:r>
      <w:r>
        <w:rPr>
          <w:lang w:val="en-US"/>
        </w:rPr>
        <w:t>,</w:t>
      </w:r>
    </w:p>
    <w:p w14:paraId="51A5FF58" w14:textId="77777777" w:rsidR="00450EC6" w:rsidRDefault="00450EC6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password</w:t>
      </w:r>
      <w:proofErr w:type="gramEnd"/>
      <w:r>
        <w:rPr>
          <w:lang w:val="en-US"/>
        </w:rPr>
        <w:t xml:space="preserve"> </w:t>
      </w:r>
      <w:r>
        <w:t>– пароль.</w:t>
      </w:r>
    </w:p>
    <w:p w14:paraId="6841AE74" w14:textId="77777777" w:rsidR="00450EC6" w:rsidRDefault="00450EC6" w:rsidP="00450EC6">
      <w:pPr>
        <w:pStyle w:val="aff2"/>
        <w:ind w:left="708" w:firstLine="0"/>
      </w:pPr>
      <w:r>
        <w:t>Возвращает поля:</w:t>
      </w:r>
    </w:p>
    <w:p w14:paraId="3ACE9007" w14:textId="77777777" w:rsidR="00450EC6" w:rsidRPr="002703A5" w:rsidRDefault="00450EC6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>имя пользователя</w:t>
      </w:r>
      <w:r>
        <w:rPr>
          <w:lang w:val="en-US"/>
        </w:rPr>
        <w:t>,</w:t>
      </w:r>
    </w:p>
    <w:p w14:paraId="217827FF" w14:textId="77777777" w:rsidR="00450EC6" w:rsidRDefault="00450EC6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tag – </w:t>
      </w:r>
      <w:r>
        <w:t>тег пользователя,</w:t>
      </w:r>
    </w:p>
    <w:p w14:paraId="23FB4E72" w14:textId="3DD0778F" w:rsidR="00450EC6" w:rsidRDefault="00450EC6" w:rsidP="008318FA">
      <w:pPr>
        <w:pStyle w:val="aff2"/>
        <w:numPr>
          <w:ilvl w:val="0"/>
          <w:numId w:val="19"/>
        </w:numPr>
      </w:pPr>
      <w:proofErr w:type="gramStart"/>
      <w:r>
        <w:rPr>
          <w:lang w:val="en-US"/>
        </w:rPr>
        <w:t>token</w:t>
      </w:r>
      <w:proofErr w:type="gramEnd"/>
      <w:r w:rsidRPr="002703A5">
        <w:t xml:space="preserve"> – </w:t>
      </w:r>
      <w:r>
        <w:rPr>
          <w:lang w:val="en-US"/>
        </w:rPr>
        <w:t>JWT</w:t>
      </w:r>
      <w:r w:rsidRPr="002703A5">
        <w:t xml:space="preserve"> </w:t>
      </w:r>
      <w:proofErr w:type="spellStart"/>
      <w:r w:rsidRPr="002703A5">
        <w:t>токен</w:t>
      </w:r>
      <w:proofErr w:type="spellEnd"/>
      <w:r>
        <w:t xml:space="preserve">, используемый в дальнейшем для обращения к </w:t>
      </w:r>
      <w:r>
        <w:rPr>
          <w:lang w:val="en-US"/>
        </w:rPr>
        <w:t>API</w:t>
      </w:r>
      <w:r>
        <w:t>, требующему авторизацию.</w:t>
      </w:r>
    </w:p>
    <w:p w14:paraId="7AFD3FEE" w14:textId="77777777" w:rsidR="00450EC6" w:rsidRDefault="00450EC6" w:rsidP="000F7669">
      <w:pPr>
        <w:pStyle w:val="aff2"/>
        <w:ind w:left="708" w:firstLine="0"/>
      </w:pPr>
    </w:p>
    <w:p w14:paraId="082BEF22" w14:textId="4992E0EC" w:rsidR="00AE2831" w:rsidRPr="00D24A87" w:rsidRDefault="00AE2831" w:rsidP="00AE2831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DeveloperName</w:t>
      </w:r>
      <w:proofErr w:type="spellEnd"/>
      <w:r>
        <w:t xml:space="preserve"> – </w:t>
      </w:r>
      <w:r w:rsidR="000D6A1E">
        <w:t>изменение имени пользователя</w:t>
      </w:r>
      <w:r>
        <w:t>. Через тело</w:t>
      </w:r>
      <w:r w:rsidR="000C065D">
        <w:t xml:space="preserve"> запроса</w:t>
      </w:r>
      <w:r>
        <w:t xml:space="preserve"> получает параметры:</w:t>
      </w:r>
    </w:p>
    <w:p w14:paraId="3AEE0683" w14:textId="383BEB71" w:rsidR="00AE2831" w:rsidRPr="00A66A5B" w:rsidRDefault="00AE2831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name</w:t>
      </w:r>
      <w:proofErr w:type="gramEnd"/>
      <w:r>
        <w:rPr>
          <w:lang w:val="en-US"/>
        </w:rPr>
        <w:t xml:space="preserve"> – </w:t>
      </w:r>
      <w:r w:rsidR="004B38F7">
        <w:t xml:space="preserve">новое </w:t>
      </w:r>
      <w:r>
        <w:t>имя пользователя</w:t>
      </w:r>
      <w:r w:rsidR="004B38F7">
        <w:t>.</w:t>
      </w:r>
    </w:p>
    <w:p w14:paraId="6A1D85DC" w14:textId="77777777" w:rsidR="00AE2831" w:rsidRDefault="00AE2831" w:rsidP="000F7669">
      <w:pPr>
        <w:pStyle w:val="aff2"/>
        <w:ind w:left="708" w:firstLine="0"/>
      </w:pPr>
    </w:p>
    <w:p w14:paraId="044878FA" w14:textId="5EE68D3E" w:rsidR="002066B3" w:rsidRPr="00D24A87" w:rsidRDefault="002066B3" w:rsidP="002066B3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DeveloperPassword</w:t>
      </w:r>
      <w:proofErr w:type="spellEnd"/>
      <w:r>
        <w:t xml:space="preserve"> – </w:t>
      </w:r>
      <w:r w:rsidR="00E70B9F">
        <w:t>изменение пароля</w:t>
      </w:r>
      <w:r>
        <w:t xml:space="preserve"> пользователя. Через тело </w:t>
      </w:r>
      <w:r w:rsidR="005518B4">
        <w:t xml:space="preserve">запроса </w:t>
      </w:r>
      <w:r>
        <w:t>получает параметры:</w:t>
      </w:r>
    </w:p>
    <w:p w14:paraId="6B55B734" w14:textId="0D655813" w:rsidR="002066B3" w:rsidRPr="00D84164" w:rsidRDefault="00907843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oldPassword</w:t>
      </w:r>
      <w:proofErr w:type="spellEnd"/>
      <w:r w:rsidR="002066B3">
        <w:rPr>
          <w:lang w:val="en-US"/>
        </w:rPr>
        <w:t xml:space="preserve"> – </w:t>
      </w:r>
      <w:r w:rsidR="00835FF1">
        <w:t>нынешний пароль пользователя</w:t>
      </w:r>
      <w:r w:rsidR="002066B3">
        <w:t>,</w:t>
      </w:r>
    </w:p>
    <w:p w14:paraId="1E9AFEE1" w14:textId="425E5876" w:rsidR="002066B3" w:rsidRPr="00A66A5B" w:rsidRDefault="00907843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newPassword</w:t>
      </w:r>
      <w:proofErr w:type="spellEnd"/>
      <w:proofErr w:type="gramEnd"/>
      <w:r w:rsidR="002066B3">
        <w:t xml:space="preserve"> – </w:t>
      </w:r>
      <w:r w:rsidR="000B20B1">
        <w:t>новый пароль пользователя</w:t>
      </w:r>
      <w:r w:rsidR="000B20B1">
        <w:rPr>
          <w:lang w:val="en-US"/>
        </w:rPr>
        <w:t>.</w:t>
      </w:r>
    </w:p>
    <w:p w14:paraId="35EDF122" w14:textId="77777777" w:rsidR="002066B3" w:rsidRDefault="002066B3" w:rsidP="000F7669">
      <w:pPr>
        <w:pStyle w:val="aff2"/>
        <w:ind w:left="708" w:firstLine="0"/>
      </w:pPr>
    </w:p>
    <w:p w14:paraId="0452D8A8" w14:textId="77777777" w:rsidR="00885BB2" w:rsidRPr="00D24A87" w:rsidRDefault="00885BB2" w:rsidP="00885BB2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AddProjectDeveloper</w:t>
      </w:r>
      <w:proofErr w:type="spellEnd"/>
      <w:r>
        <w:t xml:space="preserve"> – добавление нового участника проекта. Через тело запроса получает параметры:</w:t>
      </w:r>
    </w:p>
    <w:p w14:paraId="794E5DC0" w14:textId="77777777" w:rsidR="00885BB2" w:rsidRPr="00482501" w:rsidRDefault="00885BB2" w:rsidP="008318FA">
      <w:pPr>
        <w:pStyle w:val="aff2"/>
        <w:numPr>
          <w:ilvl w:val="0"/>
          <w:numId w:val="8"/>
        </w:numPr>
      </w:pPr>
      <w:r>
        <w:rPr>
          <w:lang w:val="en-US"/>
        </w:rPr>
        <w:t>tag</w:t>
      </w:r>
      <w:r>
        <w:t xml:space="preserve"> – тег разработчика</w:t>
      </w:r>
      <w:r>
        <w:rPr>
          <w:lang w:val="en-US"/>
        </w:rPr>
        <w:t>,</w:t>
      </w:r>
    </w:p>
    <w:p w14:paraId="3A4299FA" w14:textId="13F6E514" w:rsidR="00885BB2" w:rsidRDefault="00885BB2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jectId</w:t>
      </w:r>
      <w:proofErr w:type="spellEnd"/>
      <w:proofErr w:type="gramEnd"/>
      <w:r>
        <w:rPr>
          <w:lang w:val="en-US"/>
        </w:rPr>
        <w:t xml:space="preserve"> </w:t>
      </w:r>
      <w:r>
        <w:t>– идентификатор проекта.</w:t>
      </w:r>
    </w:p>
    <w:p w14:paraId="2819E42A" w14:textId="77777777" w:rsidR="00885BB2" w:rsidRDefault="00885BB2" w:rsidP="000F7669">
      <w:pPr>
        <w:pStyle w:val="aff2"/>
        <w:ind w:left="708" w:firstLine="0"/>
      </w:pPr>
    </w:p>
    <w:p w14:paraId="2C219F8B" w14:textId="32D4C16D" w:rsidR="008C7E8A" w:rsidRPr="00D24A87" w:rsidRDefault="008C7E8A" w:rsidP="008C7E8A">
      <w:pPr>
        <w:pStyle w:val="aff2"/>
        <w:ind w:firstLine="708"/>
      </w:pPr>
      <w:r w:rsidRPr="00D24A87">
        <w:t>/</w:t>
      </w:r>
      <w:proofErr w:type="spellStart"/>
      <w:r w:rsidR="004D4BCE">
        <w:rPr>
          <w:lang w:val="en-US"/>
        </w:rPr>
        <w:t>GetProjectDevelopers</w:t>
      </w:r>
      <w:proofErr w:type="spellEnd"/>
      <w:r>
        <w:t xml:space="preserve"> – </w:t>
      </w:r>
      <w:r w:rsidR="0097662D">
        <w:t>получение списка участников проекта</w:t>
      </w:r>
      <w:r w:rsidR="003C6BFD">
        <w:t>. Через строку запроса</w:t>
      </w:r>
      <w:r>
        <w:t xml:space="preserve"> получает параметры:</w:t>
      </w:r>
    </w:p>
    <w:p w14:paraId="0E6EB360" w14:textId="75DEC11A" w:rsidR="008C7E8A" w:rsidRPr="00A66A5B" w:rsidRDefault="00563590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jectId</w:t>
      </w:r>
      <w:proofErr w:type="spellEnd"/>
      <w:proofErr w:type="gramEnd"/>
      <w:r w:rsidR="008C7E8A">
        <w:rPr>
          <w:lang w:val="en-US"/>
        </w:rPr>
        <w:t xml:space="preserve"> – </w:t>
      </w:r>
      <w:r>
        <w:t>идентификатор проекта</w:t>
      </w:r>
      <w:r w:rsidR="008C7E8A">
        <w:rPr>
          <w:lang w:val="en-US"/>
        </w:rPr>
        <w:t>.</w:t>
      </w:r>
    </w:p>
    <w:p w14:paraId="784CBE88" w14:textId="77777777" w:rsidR="00563590" w:rsidRDefault="00563590" w:rsidP="00563590">
      <w:pPr>
        <w:pStyle w:val="aff2"/>
        <w:ind w:left="708" w:firstLine="0"/>
      </w:pPr>
      <w:r>
        <w:t>Возвращает поля:</w:t>
      </w:r>
    </w:p>
    <w:p w14:paraId="333662F7" w14:textId="694E13D3" w:rsidR="00563590" w:rsidRPr="002703A5" w:rsidRDefault="00563590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lastRenderedPageBreak/>
        <w:t>isMember</w:t>
      </w:r>
      <w:proofErr w:type="spellEnd"/>
      <w:r w:rsidRPr="00563590">
        <w:t xml:space="preserve"> – </w:t>
      </w:r>
      <w:r>
        <w:t xml:space="preserve">является ли пользователь, совершающий запрос, </w:t>
      </w:r>
      <w:r w:rsidR="00D92FF6">
        <w:t>участником</w:t>
      </w:r>
      <w:r>
        <w:t xml:space="preserve"> проекта</w:t>
      </w:r>
      <w:r w:rsidRPr="00563590">
        <w:t>,</w:t>
      </w:r>
    </w:p>
    <w:p w14:paraId="32E52BFF" w14:textId="77777777" w:rsidR="00702A73" w:rsidRPr="00702A73" w:rsidRDefault="00702A73" w:rsidP="008318FA">
      <w:pPr>
        <w:pStyle w:val="aff2"/>
        <w:numPr>
          <w:ilvl w:val="0"/>
          <w:numId w:val="19"/>
        </w:numPr>
      </w:pPr>
      <w:r>
        <w:rPr>
          <w:lang w:val="en-US"/>
        </w:rPr>
        <w:t>developers</w:t>
      </w:r>
      <w:r w:rsidR="00563590" w:rsidRPr="00702A73">
        <w:t xml:space="preserve"> – </w:t>
      </w:r>
      <w:r>
        <w:t>список участников, содержит поля:</w:t>
      </w:r>
    </w:p>
    <w:p w14:paraId="38E7C31F" w14:textId="77777777" w:rsidR="00702A73" w:rsidRDefault="00702A73" w:rsidP="008318FA">
      <w:pPr>
        <w:pStyle w:val="aff2"/>
        <w:numPr>
          <w:ilvl w:val="1"/>
          <w:numId w:val="19"/>
        </w:numPr>
      </w:pPr>
      <w:r>
        <w:rPr>
          <w:lang w:val="en-US"/>
        </w:rPr>
        <w:t>id –</w:t>
      </w:r>
      <w:r>
        <w:t xml:space="preserve"> идентификатор участника,</w:t>
      </w:r>
    </w:p>
    <w:p w14:paraId="0BE2EA90" w14:textId="77777777" w:rsidR="00702A73" w:rsidRDefault="00702A73" w:rsidP="008318FA">
      <w:pPr>
        <w:pStyle w:val="aff2"/>
        <w:numPr>
          <w:ilvl w:val="1"/>
          <w:numId w:val="19"/>
        </w:numPr>
      </w:pPr>
      <w:r>
        <w:rPr>
          <w:lang w:val="en-US"/>
        </w:rPr>
        <w:t xml:space="preserve">name – </w:t>
      </w:r>
      <w:r>
        <w:t>имя участника,</w:t>
      </w:r>
    </w:p>
    <w:p w14:paraId="547F20FE" w14:textId="1AE5C306" w:rsidR="008C7E8A" w:rsidRDefault="00702A73" w:rsidP="008318FA">
      <w:pPr>
        <w:pStyle w:val="aff2"/>
        <w:numPr>
          <w:ilvl w:val="1"/>
          <w:numId w:val="19"/>
        </w:numPr>
      </w:pPr>
      <w:proofErr w:type="spellStart"/>
      <w:proofErr w:type="gramStart"/>
      <w:r>
        <w:rPr>
          <w:lang w:val="en-US"/>
        </w:rPr>
        <w:t>isOwner</w:t>
      </w:r>
      <w:proofErr w:type="spellEnd"/>
      <w:proofErr w:type="gramEnd"/>
      <w:r w:rsidRPr="00702A73">
        <w:t xml:space="preserve"> – </w:t>
      </w:r>
      <w:r>
        <w:t xml:space="preserve">является ли участник создателем проекта. </w:t>
      </w:r>
    </w:p>
    <w:p w14:paraId="254F1E29" w14:textId="77777777" w:rsidR="00AE2831" w:rsidRDefault="00AE2831" w:rsidP="00965F1C">
      <w:pPr>
        <w:pStyle w:val="aff2"/>
        <w:ind w:firstLine="0"/>
      </w:pPr>
    </w:p>
    <w:p w14:paraId="01FE4EAE" w14:textId="709EFBE1" w:rsidR="00DF6761" w:rsidRPr="00D24A87" w:rsidRDefault="00DF6761" w:rsidP="00DF6761">
      <w:pPr>
        <w:pStyle w:val="aff2"/>
        <w:ind w:firstLine="708"/>
      </w:pPr>
      <w:r w:rsidRPr="00D24A87">
        <w:t>/</w:t>
      </w:r>
      <w:proofErr w:type="spellStart"/>
      <w:r w:rsidR="000E70EC">
        <w:rPr>
          <w:lang w:val="en-US"/>
        </w:rPr>
        <w:t>RemoveProjectDeveloper</w:t>
      </w:r>
      <w:proofErr w:type="spellEnd"/>
      <w:r>
        <w:t xml:space="preserve"> – </w:t>
      </w:r>
      <w:r w:rsidR="00AD7F9B">
        <w:t>исключение разработчика из участников проекта</w:t>
      </w:r>
      <w:r>
        <w:t>. Через тело запроса получает параметры:</w:t>
      </w:r>
    </w:p>
    <w:p w14:paraId="141D0935" w14:textId="01CD6376" w:rsidR="00DF6761" w:rsidRPr="00482501" w:rsidRDefault="00EF6343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projectId</w:t>
      </w:r>
      <w:proofErr w:type="spellEnd"/>
      <w:r w:rsidR="00DF6761">
        <w:t xml:space="preserve"> – </w:t>
      </w:r>
      <w:r w:rsidR="00F80F82">
        <w:t>идентификатор проекта</w:t>
      </w:r>
      <w:r w:rsidR="00DF6761">
        <w:rPr>
          <w:lang w:val="en-US"/>
        </w:rPr>
        <w:t>,</w:t>
      </w:r>
    </w:p>
    <w:p w14:paraId="38F6FF3D" w14:textId="60184456" w:rsidR="00DF6761" w:rsidRDefault="00EF6343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developerId</w:t>
      </w:r>
      <w:proofErr w:type="spellEnd"/>
      <w:proofErr w:type="gramEnd"/>
      <w:r w:rsidR="00DF6761">
        <w:rPr>
          <w:lang w:val="en-US"/>
        </w:rPr>
        <w:t xml:space="preserve"> </w:t>
      </w:r>
      <w:r w:rsidR="00DF6761">
        <w:t xml:space="preserve">– </w:t>
      </w:r>
      <w:r w:rsidR="00F80F82">
        <w:t>идентификатор участника</w:t>
      </w:r>
      <w:r w:rsidR="00DF6761">
        <w:t>.</w:t>
      </w:r>
    </w:p>
    <w:p w14:paraId="4B4A71D8" w14:textId="162FECB6" w:rsidR="00DF6761" w:rsidRDefault="00DF6761" w:rsidP="00DF6761">
      <w:pPr>
        <w:pStyle w:val="aff2"/>
        <w:ind w:left="708" w:firstLine="0"/>
      </w:pPr>
    </w:p>
    <w:p w14:paraId="49EB4956" w14:textId="15E70D70" w:rsidR="00707677" w:rsidRPr="00D24A87" w:rsidRDefault="00707677" w:rsidP="00707677">
      <w:pPr>
        <w:pStyle w:val="aff2"/>
        <w:ind w:firstLine="708"/>
      </w:pPr>
      <w:r w:rsidRPr="00D24A87">
        <w:t>/</w:t>
      </w:r>
      <w:proofErr w:type="spellStart"/>
      <w:r w:rsidR="004340E8">
        <w:rPr>
          <w:lang w:val="en-US"/>
        </w:rPr>
        <w:t>AddProject</w:t>
      </w:r>
      <w:proofErr w:type="spellEnd"/>
      <w:r>
        <w:t xml:space="preserve"> – </w:t>
      </w:r>
      <w:r w:rsidR="00B251B5">
        <w:t>создание нового проекта</w:t>
      </w:r>
      <w:r>
        <w:t>. Через тело запроса получает параметры:</w:t>
      </w:r>
    </w:p>
    <w:p w14:paraId="7C77A185" w14:textId="09F5B5A3" w:rsidR="00707677" w:rsidRDefault="003C5E4B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name</w:t>
      </w:r>
      <w:proofErr w:type="gramEnd"/>
      <w:r w:rsidR="00707677">
        <w:t xml:space="preserve"> – </w:t>
      </w:r>
      <w:r>
        <w:t>название проекта</w:t>
      </w:r>
      <w:r>
        <w:rPr>
          <w:lang w:val="en-US"/>
        </w:rPr>
        <w:t>.</w:t>
      </w:r>
    </w:p>
    <w:p w14:paraId="147C6707" w14:textId="77777777" w:rsidR="00707677" w:rsidRDefault="00707677" w:rsidP="00707677">
      <w:pPr>
        <w:pStyle w:val="aff2"/>
        <w:ind w:left="708" w:firstLine="0"/>
      </w:pPr>
      <w:r>
        <w:t>Возвращает поля:</w:t>
      </w:r>
    </w:p>
    <w:p w14:paraId="6744D37F" w14:textId="6D1C076B" w:rsidR="00AE2831" w:rsidRDefault="00707677" w:rsidP="008318FA">
      <w:pPr>
        <w:pStyle w:val="aff2"/>
        <w:numPr>
          <w:ilvl w:val="0"/>
          <w:numId w:val="19"/>
        </w:numPr>
      </w:pPr>
      <w:proofErr w:type="gramStart"/>
      <w:r>
        <w:rPr>
          <w:lang w:val="en-US"/>
        </w:rPr>
        <w:t>name</w:t>
      </w:r>
      <w:proofErr w:type="gramEnd"/>
      <w:r>
        <w:rPr>
          <w:lang w:val="en-US"/>
        </w:rPr>
        <w:t xml:space="preserve"> – </w:t>
      </w:r>
      <w:r w:rsidR="00A16932">
        <w:t>название проекта</w:t>
      </w:r>
      <w:r w:rsidR="00A16932">
        <w:rPr>
          <w:lang w:val="en-US"/>
        </w:rPr>
        <w:t>.</w:t>
      </w:r>
    </w:p>
    <w:p w14:paraId="5672AFB6" w14:textId="77777777" w:rsidR="00AE2831" w:rsidRDefault="00AE2831" w:rsidP="000F7669">
      <w:pPr>
        <w:pStyle w:val="aff2"/>
        <w:ind w:left="708" w:firstLine="0"/>
      </w:pPr>
    </w:p>
    <w:p w14:paraId="240D1A4F" w14:textId="77777777" w:rsidR="004918A5" w:rsidRDefault="004918A5" w:rsidP="004918A5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Projects</w:t>
      </w:r>
      <w:proofErr w:type="spellEnd"/>
      <w:r>
        <w:t xml:space="preserve"> – получение списка проектов, в которых разработчик является участником. Возвращает список, содержащий поля:</w:t>
      </w:r>
    </w:p>
    <w:p w14:paraId="25B6FD73" w14:textId="77777777" w:rsidR="004918A5" w:rsidRPr="002703A5" w:rsidRDefault="004918A5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id – </w:t>
      </w:r>
      <w:r>
        <w:t>идентификатор проекта</w:t>
      </w:r>
      <w:r>
        <w:rPr>
          <w:lang w:val="en-US"/>
        </w:rPr>
        <w:t>,</w:t>
      </w:r>
    </w:p>
    <w:p w14:paraId="7825F9D1" w14:textId="77777777" w:rsidR="004918A5" w:rsidRDefault="004918A5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>название проекта,</w:t>
      </w:r>
    </w:p>
    <w:p w14:paraId="63EDCD58" w14:textId="77777777" w:rsidR="004918A5" w:rsidRDefault="004918A5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owner – </w:t>
      </w:r>
      <w:r>
        <w:t>имя создателя проекта,</w:t>
      </w:r>
    </w:p>
    <w:p w14:paraId="34EBA414" w14:textId="77777777" w:rsidR="004918A5" w:rsidRDefault="004918A5" w:rsidP="008318F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isOwner</w:t>
      </w:r>
      <w:proofErr w:type="spellEnd"/>
      <w:proofErr w:type="gramEnd"/>
      <w:r w:rsidRPr="00093C8A">
        <w:t xml:space="preserve"> – </w:t>
      </w:r>
      <w:r>
        <w:t>является ли пользователь, совершающий запрос, создателем проекта.</w:t>
      </w:r>
    </w:p>
    <w:p w14:paraId="4F025773" w14:textId="77777777" w:rsidR="004918A5" w:rsidRDefault="004918A5" w:rsidP="004918A5">
      <w:pPr>
        <w:pStyle w:val="aff2"/>
        <w:ind w:left="708" w:firstLine="0"/>
      </w:pPr>
    </w:p>
    <w:p w14:paraId="27E1BBDB" w14:textId="77777777" w:rsidR="004918A5" w:rsidRPr="00D24A87" w:rsidRDefault="004918A5" w:rsidP="004918A5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Project</w:t>
      </w:r>
      <w:proofErr w:type="spellEnd"/>
      <w:r>
        <w:t xml:space="preserve"> – получение данных проекта. Через строку запроса получает параметры:</w:t>
      </w:r>
    </w:p>
    <w:p w14:paraId="19F09BAD" w14:textId="77777777" w:rsidR="004918A5" w:rsidRDefault="004918A5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jectId</w:t>
      </w:r>
      <w:proofErr w:type="spellEnd"/>
      <w:proofErr w:type="gramEnd"/>
      <w:r>
        <w:t xml:space="preserve"> – идентификатор проекта</w:t>
      </w:r>
      <w:r>
        <w:rPr>
          <w:lang w:val="en-US"/>
        </w:rPr>
        <w:t>.</w:t>
      </w:r>
    </w:p>
    <w:p w14:paraId="3E90EA87" w14:textId="77777777" w:rsidR="004918A5" w:rsidRDefault="004918A5" w:rsidP="004918A5">
      <w:pPr>
        <w:pStyle w:val="aff2"/>
        <w:ind w:left="708" w:firstLine="0"/>
      </w:pPr>
      <w:r>
        <w:lastRenderedPageBreak/>
        <w:t>Возвращает поля:</w:t>
      </w:r>
    </w:p>
    <w:p w14:paraId="5D2B4C6E" w14:textId="66433122" w:rsidR="004918A5" w:rsidRDefault="004918A5" w:rsidP="008318F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projectName</w:t>
      </w:r>
      <w:proofErr w:type="spellEnd"/>
      <w:proofErr w:type="gramEnd"/>
      <w:r>
        <w:rPr>
          <w:lang w:val="en-US"/>
        </w:rPr>
        <w:t xml:space="preserve"> – </w:t>
      </w:r>
      <w:r>
        <w:t>название проекта</w:t>
      </w:r>
      <w:r>
        <w:rPr>
          <w:lang w:val="en-US"/>
        </w:rPr>
        <w:t>.</w:t>
      </w:r>
    </w:p>
    <w:p w14:paraId="61200282" w14:textId="77777777" w:rsidR="004918A5" w:rsidRDefault="004918A5" w:rsidP="000F7669">
      <w:pPr>
        <w:pStyle w:val="aff2"/>
        <w:ind w:left="708" w:firstLine="0"/>
      </w:pPr>
    </w:p>
    <w:p w14:paraId="575E02D3" w14:textId="3DA5A40C" w:rsidR="00A16932" w:rsidRPr="00D24A87" w:rsidRDefault="00A16932" w:rsidP="00A16932">
      <w:pPr>
        <w:pStyle w:val="aff2"/>
        <w:ind w:firstLine="708"/>
      </w:pPr>
      <w:r w:rsidRPr="00D24A87">
        <w:t>/</w:t>
      </w:r>
      <w:proofErr w:type="spellStart"/>
      <w:r w:rsidR="00B902A3">
        <w:rPr>
          <w:lang w:val="en-US"/>
        </w:rPr>
        <w:t>EditProjectName</w:t>
      </w:r>
      <w:proofErr w:type="spellEnd"/>
      <w:r>
        <w:t xml:space="preserve"> – </w:t>
      </w:r>
      <w:r w:rsidR="00435B38">
        <w:t>изменение имени проекта</w:t>
      </w:r>
      <w:r>
        <w:t>. Через тело запроса получает параметры:</w:t>
      </w:r>
    </w:p>
    <w:p w14:paraId="4C9F2FB8" w14:textId="73A70147" w:rsidR="00A16932" w:rsidRPr="00482501" w:rsidRDefault="00D00209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projectId</w:t>
      </w:r>
      <w:proofErr w:type="spellEnd"/>
      <w:r w:rsidR="00A16932">
        <w:t xml:space="preserve"> – </w:t>
      </w:r>
      <w:r>
        <w:t>идентификатор проекта</w:t>
      </w:r>
      <w:r w:rsidR="00A16932">
        <w:rPr>
          <w:lang w:val="en-US"/>
        </w:rPr>
        <w:t>,</w:t>
      </w:r>
    </w:p>
    <w:p w14:paraId="08CBCDA2" w14:textId="0F1964C5" w:rsidR="00AE2831" w:rsidRDefault="00D00209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name</w:t>
      </w:r>
      <w:proofErr w:type="gramEnd"/>
      <w:r w:rsidR="00A16932">
        <w:rPr>
          <w:lang w:val="en-US"/>
        </w:rPr>
        <w:t xml:space="preserve"> </w:t>
      </w:r>
      <w:r w:rsidR="00A16932">
        <w:t>–</w:t>
      </w:r>
      <w:r>
        <w:t xml:space="preserve"> новое название проекта</w:t>
      </w:r>
      <w:r w:rsidR="00A16932">
        <w:t>.</w:t>
      </w:r>
    </w:p>
    <w:p w14:paraId="2C675383" w14:textId="77777777" w:rsidR="00951D70" w:rsidRDefault="00951D70" w:rsidP="000F7669">
      <w:pPr>
        <w:pStyle w:val="aff2"/>
        <w:ind w:left="708" w:firstLine="0"/>
      </w:pPr>
    </w:p>
    <w:p w14:paraId="7943498E" w14:textId="45CA299A" w:rsidR="00BB72AA" w:rsidRPr="00D24A87" w:rsidRDefault="00BB72AA" w:rsidP="00BB72AA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RemoveProject</w:t>
      </w:r>
      <w:proofErr w:type="spellEnd"/>
      <w:r>
        <w:t xml:space="preserve"> – </w:t>
      </w:r>
      <w:r w:rsidR="00002D68">
        <w:t>удаление</w:t>
      </w:r>
      <w:r>
        <w:t xml:space="preserve"> проекта. Через тело запроса получает параметры:</w:t>
      </w:r>
    </w:p>
    <w:p w14:paraId="2569D029" w14:textId="14C603C7" w:rsidR="00BB72AA" w:rsidRDefault="00CF6724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jectId</w:t>
      </w:r>
      <w:proofErr w:type="spellEnd"/>
      <w:proofErr w:type="gramEnd"/>
      <w:r w:rsidR="00BB72AA">
        <w:t xml:space="preserve"> – </w:t>
      </w:r>
      <w:r>
        <w:t>идентификатор</w:t>
      </w:r>
      <w:r w:rsidR="00BB72AA">
        <w:t xml:space="preserve"> проекта</w:t>
      </w:r>
      <w:r w:rsidR="00BB72AA">
        <w:rPr>
          <w:lang w:val="en-US"/>
        </w:rPr>
        <w:t>.</w:t>
      </w:r>
    </w:p>
    <w:p w14:paraId="287DB2DB" w14:textId="77777777" w:rsidR="00BB72AA" w:rsidRDefault="00BB72AA" w:rsidP="000F7669">
      <w:pPr>
        <w:pStyle w:val="aff2"/>
        <w:ind w:left="708" w:firstLine="0"/>
      </w:pPr>
    </w:p>
    <w:p w14:paraId="6A06FE13" w14:textId="737FFA05" w:rsidR="00AA5908" w:rsidRPr="00D24A87" w:rsidRDefault="00AA5908" w:rsidP="00AA5908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AddEpic</w:t>
      </w:r>
      <w:proofErr w:type="spellEnd"/>
      <w:r>
        <w:t xml:space="preserve"> – </w:t>
      </w:r>
      <w:r w:rsidR="00EE7251">
        <w:t xml:space="preserve">добавление эпика в </w:t>
      </w:r>
      <w:r w:rsidR="00EE7251">
        <w:rPr>
          <w:lang w:val="en-US"/>
        </w:rPr>
        <w:t>backlog</w:t>
      </w:r>
      <w:r w:rsidR="00EE7251" w:rsidRPr="006151E2">
        <w:t xml:space="preserve"> </w:t>
      </w:r>
      <w:r w:rsidR="00EE7251">
        <w:t>проекта</w:t>
      </w:r>
      <w:r>
        <w:t>. Через тело запроса получает параметры:</w:t>
      </w:r>
    </w:p>
    <w:p w14:paraId="7EB509CE" w14:textId="3B13AA49" w:rsidR="006151E2" w:rsidRDefault="00AA5908" w:rsidP="008318FA">
      <w:pPr>
        <w:pStyle w:val="aff2"/>
        <w:numPr>
          <w:ilvl w:val="0"/>
          <w:numId w:val="8"/>
        </w:numPr>
      </w:pPr>
      <w:r>
        <w:rPr>
          <w:lang w:val="en-US"/>
        </w:rPr>
        <w:t>name</w:t>
      </w:r>
      <w:r>
        <w:t xml:space="preserve"> – название </w:t>
      </w:r>
      <w:r w:rsidR="0000763D">
        <w:t>эпика,</w:t>
      </w:r>
    </w:p>
    <w:p w14:paraId="4E0BA683" w14:textId="77777777" w:rsidR="006151E2" w:rsidRDefault="006151E2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projectId</w:t>
      </w:r>
      <w:proofErr w:type="spellEnd"/>
      <w:r>
        <w:rPr>
          <w:lang w:val="en-US"/>
        </w:rPr>
        <w:t xml:space="preserve"> – </w:t>
      </w:r>
      <w:r>
        <w:t>идентификатор проекта</w:t>
      </w:r>
    </w:p>
    <w:p w14:paraId="294E13CB" w14:textId="1B731F1C" w:rsidR="00AA5908" w:rsidRDefault="006151E2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priority</w:t>
      </w:r>
      <w:proofErr w:type="gramEnd"/>
      <w:r>
        <w:rPr>
          <w:lang w:val="en-US"/>
        </w:rPr>
        <w:t xml:space="preserve"> – </w:t>
      </w:r>
      <w:r>
        <w:t>приоритет эпика</w:t>
      </w:r>
      <w:r w:rsidR="00AA5908">
        <w:rPr>
          <w:lang w:val="en-US"/>
        </w:rPr>
        <w:t>.</w:t>
      </w:r>
    </w:p>
    <w:p w14:paraId="6268D02B" w14:textId="77777777" w:rsidR="00AA5908" w:rsidRDefault="00AA5908" w:rsidP="000F7669">
      <w:pPr>
        <w:pStyle w:val="aff2"/>
        <w:ind w:left="708" w:firstLine="0"/>
      </w:pPr>
    </w:p>
    <w:p w14:paraId="6AFD335C" w14:textId="235DFC5B" w:rsidR="006A1F39" w:rsidRPr="00D24A87" w:rsidRDefault="006A1F39" w:rsidP="006A1F39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Epics</w:t>
      </w:r>
      <w:proofErr w:type="spellEnd"/>
      <w:r>
        <w:t xml:space="preserve"> – </w:t>
      </w:r>
      <w:r w:rsidR="000668C6">
        <w:t xml:space="preserve">получение эпиков </w:t>
      </w:r>
      <w:r w:rsidR="000668C6">
        <w:rPr>
          <w:lang w:val="en-US"/>
        </w:rPr>
        <w:t>backlog</w:t>
      </w:r>
      <w:r w:rsidR="000668C6" w:rsidRPr="000E17F1">
        <w:t>’</w:t>
      </w:r>
      <w:r w:rsidR="000668C6">
        <w:t>а проекта</w:t>
      </w:r>
      <w:r>
        <w:t xml:space="preserve">. Через </w:t>
      </w:r>
      <w:r w:rsidR="000E17F1">
        <w:t>строку</w:t>
      </w:r>
      <w:r>
        <w:t xml:space="preserve"> запроса получает параметры:</w:t>
      </w:r>
    </w:p>
    <w:p w14:paraId="0EA840BE" w14:textId="4983FF9F" w:rsidR="006A1F39" w:rsidRDefault="007E6413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jectId</w:t>
      </w:r>
      <w:proofErr w:type="spellEnd"/>
      <w:proofErr w:type="gramEnd"/>
      <w:r w:rsidR="006A1F39">
        <w:t xml:space="preserve"> – </w:t>
      </w:r>
      <w:r>
        <w:t>идентификатор</w:t>
      </w:r>
      <w:r w:rsidR="006A1F39">
        <w:t xml:space="preserve"> проекта</w:t>
      </w:r>
      <w:r w:rsidR="006A1F39">
        <w:rPr>
          <w:lang w:val="en-US"/>
        </w:rPr>
        <w:t>.</w:t>
      </w:r>
    </w:p>
    <w:p w14:paraId="67C87749" w14:textId="24BC8118" w:rsidR="006A1F39" w:rsidRDefault="006A1F39" w:rsidP="006A1F39">
      <w:pPr>
        <w:pStyle w:val="aff2"/>
        <w:ind w:left="708" w:firstLine="0"/>
      </w:pPr>
      <w:r>
        <w:t xml:space="preserve">Возвращает </w:t>
      </w:r>
      <w:r w:rsidR="00D279D8">
        <w:t xml:space="preserve">список, содержащий </w:t>
      </w:r>
      <w:r>
        <w:t>поля:</w:t>
      </w:r>
    </w:p>
    <w:p w14:paraId="1095298D" w14:textId="7D85F7C7" w:rsidR="006A1F39" w:rsidRDefault="00BC7E90" w:rsidP="008318FA">
      <w:pPr>
        <w:pStyle w:val="aff2"/>
        <w:numPr>
          <w:ilvl w:val="0"/>
          <w:numId w:val="19"/>
        </w:numPr>
      </w:pPr>
      <w:r>
        <w:rPr>
          <w:lang w:val="en-US"/>
        </w:rPr>
        <w:t>id</w:t>
      </w:r>
      <w:r w:rsidR="006A1F39">
        <w:rPr>
          <w:lang w:val="en-US"/>
        </w:rPr>
        <w:t xml:space="preserve"> – </w:t>
      </w:r>
      <w:r>
        <w:t>идентификатор эпика,</w:t>
      </w:r>
    </w:p>
    <w:p w14:paraId="177F9B0F" w14:textId="452C4F7F" w:rsidR="00BC7E90" w:rsidRDefault="00BC7E90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>название эпика,</w:t>
      </w:r>
    </w:p>
    <w:p w14:paraId="4FF28D1C" w14:textId="37A720A1" w:rsidR="00BC7E90" w:rsidRDefault="00BC7E90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priority – </w:t>
      </w:r>
      <w:r>
        <w:t>приоритет эпика,</w:t>
      </w:r>
    </w:p>
    <w:p w14:paraId="219B8D24" w14:textId="628D3C7B" w:rsidR="00BC7E90" w:rsidRDefault="00BC7E90" w:rsidP="008318F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isDone</w:t>
      </w:r>
      <w:proofErr w:type="spellEnd"/>
      <w:proofErr w:type="gramEnd"/>
      <w:r w:rsidRPr="00BC7E90">
        <w:t xml:space="preserve"> – </w:t>
      </w:r>
      <w:r>
        <w:t>является ли эпик завершенным.</w:t>
      </w:r>
    </w:p>
    <w:p w14:paraId="79346B16" w14:textId="77777777" w:rsidR="006A1F39" w:rsidRDefault="006A1F39" w:rsidP="000F7669">
      <w:pPr>
        <w:pStyle w:val="aff2"/>
        <w:ind w:left="708" w:firstLine="0"/>
      </w:pPr>
    </w:p>
    <w:p w14:paraId="5581C35D" w14:textId="012C958A" w:rsidR="006C73A0" w:rsidRPr="00D24A87" w:rsidRDefault="006C73A0" w:rsidP="006C73A0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EpicName</w:t>
      </w:r>
      <w:proofErr w:type="spellEnd"/>
      <w:r>
        <w:t xml:space="preserve"> – </w:t>
      </w:r>
      <w:r w:rsidR="00750309">
        <w:t>изменение названия эпика</w:t>
      </w:r>
      <w:r>
        <w:t>. Через тело запроса получает параметры:</w:t>
      </w:r>
    </w:p>
    <w:p w14:paraId="6E309A67" w14:textId="4463C984" w:rsidR="006C73A0" w:rsidRDefault="00796C57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lastRenderedPageBreak/>
        <w:t>epicId</w:t>
      </w:r>
      <w:proofErr w:type="spellEnd"/>
      <w:r w:rsidR="006C73A0">
        <w:t xml:space="preserve"> –</w:t>
      </w:r>
      <w:r>
        <w:t xml:space="preserve"> идентификатор эпика,</w:t>
      </w:r>
    </w:p>
    <w:p w14:paraId="4336A598" w14:textId="1C074470" w:rsidR="00796C57" w:rsidRDefault="00796C57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name</w:t>
      </w:r>
      <w:proofErr w:type="gramEnd"/>
      <w:r>
        <w:rPr>
          <w:lang w:val="en-US"/>
        </w:rPr>
        <w:t xml:space="preserve"> – </w:t>
      </w:r>
      <w:r>
        <w:t>новое название эпика.</w:t>
      </w:r>
    </w:p>
    <w:p w14:paraId="2284A384" w14:textId="77777777" w:rsidR="006C73A0" w:rsidRDefault="006C73A0" w:rsidP="000F7669">
      <w:pPr>
        <w:pStyle w:val="aff2"/>
        <w:ind w:left="708" w:firstLine="0"/>
      </w:pPr>
    </w:p>
    <w:p w14:paraId="36D6C8C9" w14:textId="1AF68C0A" w:rsidR="00384E0F" w:rsidRPr="00D24A87" w:rsidRDefault="00384E0F" w:rsidP="00384E0F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EpicPriority</w:t>
      </w:r>
      <w:proofErr w:type="spellEnd"/>
      <w:r>
        <w:t xml:space="preserve"> – изменение приоритета эпика. Через тело запроса получает параметры:</w:t>
      </w:r>
    </w:p>
    <w:p w14:paraId="68E18F19" w14:textId="67A2D37A" w:rsidR="00384E0F" w:rsidRDefault="00C81502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epicId</w:t>
      </w:r>
      <w:proofErr w:type="spellEnd"/>
      <w:r w:rsidR="00384E0F">
        <w:t xml:space="preserve"> – </w:t>
      </w:r>
      <w:r>
        <w:t>идентификатор эпика,</w:t>
      </w:r>
    </w:p>
    <w:p w14:paraId="371730CB" w14:textId="6C97E268" w:rsidR="00C81502" w:rsidRDefault="00C81502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rity</w:t>
      </w:r>
      <w:proofErr w:type="spellEnd"/>
      <w:proofErr w:type="gramEnd"/>
      <w:r>
        <w:rPr>
          <w:lang w:val="en-US"/>
        </w:rPr>
        <w:t xml:space="preserve"> – </w:t>
      </w:r>
      <w:r>
        <w:t>новый приоритет эпика.</w:t>
      </w:r>
    </w:p>
    <w:p w14:paraId="4F42201D" w14:textId="77777777" w:rsidR="00384E0F" w:rsidRDefault="00384E0F" w:rsidP="000F7669">
      <w:pPr>
        <w:pStyle w:val="aff2"/>
        <w:ind w:left="708" w:firstLine="0"/>
      </w:pPr>
    </w:p>
    <w:p w14:paraId="1250868B" w14:textId="481399BA" w:rsidR="00A322DC" w:rsidRPr="00D24A87" w:rsidRDefault="00A322DC" w:rsidP="00A322DC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EpicIsDone</w:t>
      </w:r>
      <w:proofErr w:type="spellEnd"/>
      <w:r>
        <w:t xml:space="preserve"> – изменение статуса завершенности эпика. Через тело запроса получает параметры:</w:t>
      </w:r>
    </w:p>
    <w:p w14:paraId="36463E4A" w14:textId="5C1CFE46" w:rsidR="00A322DC" w:rsidRPr="00AA5665" w:rsidRDefault="00AA5665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epicId</w:t>
      </w:r>
      <w:proofErr w:type="spellEnd"/>
      <w:r w:rsidR="00A322DC">
        <w:t xml:space="preserve"> – идентификатор </w:t>
      </w:r>
      <w:r>
        <w:t>эпика</w:t>
      </w:r>
      <w:r>
        <w:rPr>
          <w:lang w:val="en-US"/>
        </w:rPr>
        <w:t>,</w:t>
      </w:r>
    </w:p>
    <w:p w14:paraId="5F53B28C" w14:textId="6E38353A" w:rsidR="00AA5665" w:rsidRDefault="00AA5665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isDone</w:t>
      </w:r>
      <w:proofErr w:type="spellEnd"/>
      <w:proofErr w:type="gramEnd"/>
      <w:r w:rsidRPr="00AA5665">
        <w:t xml:space="preserve"> – </w:t>
      </w:r>
      <w:r>
        <w:t>новый статус завершенности эпика.</w:t>
      </w:r>
    </w:p>
    <w:p w14:paraId="19D5AFFC" w14:textId="77777777" w:rsidR="00C81502" w:rsidRDefault="00C81502" w:rsidP="000F7669">
      <w:pPr>
        <w:pStyle w:val="aff2"/>
        <w:ind w:left="708" w:firstLine="0"/>
      </w:pPr>
    </w:p>
    <w:p w14:paraId="2AFB201D" w14:textId="6D0D1619" w:rsidR="007418FE" w:rsidRPr="00D24A87" w:rsidRDefault="007418FE" w:rsidP="007418FE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RemoveEpic</w:t>
      </w:r>
      <w:proofErr w:type="spellEnd"/>
      <w:r>
        <w:t xml:space="preserve"> – </w:t>
      </w:r>
      <w:r w:rsidR="000171FA">
        <w:t>удаление</w:t>
      </w:r>
      <w:r>
        <w:t xml:space="preserve"> эпика. Через тело запроса получает параметры:</w:t>
      </w:r>
    </w:p>
    <w:p w14:paraId="7E7F3900" w14:textId="792C6F6F" w:rsidR="007418FE" w:rsidRDefault="007418FE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epicId</w:t>
      </w:r>
      <w:proofErr w:type="spellEnd"/>
      <w:proofErr w:type="gramEnd"/>
      <w:r>
        <w:t xml:space="preserve"> – идентификатор эпика.</w:t>
      </w:r>
    </w:p>
    <w:p w14:paraId="06676474" w14:textId="77777777" w:rsidR="007418FE" w:rsidRDefault="007418FE" w:rsidP="000F7669">
      <w:pPr>
        <w:pStyle w:val="aff2"/>
        <w:ind w:left="708" w:firstLine="0"/>
      </w:pPr>
    </w:p>
    <w:p w14:paraId="12799991" w14:textId="6500DF88" w:rsidR="00F902F9" w:rsidRPr="00D24A87" w:rsidRDefault="00F902F9" w:rsidP="00F902F9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AddStory</w:t>
      </w:r>
      <w:proofErr w:type="spellEnd"/>
      <w:r>
        <w:t xml:space="preserve"> – добавление в эпик новой </w:t>
      </w:r>
      <w:proofErr w:type="spellStart"/>
      <w:r>
        <w:t>стори</w:t>
      </w:r>
      <w:proofErr w:type="spellEnd"/>
      <w:r>
        <w:t>. Через тело запроса получает параметры:</w:t>
      </w:r>
    </w:p>
    <w:p w14:paraId="5E05052C" w14:textId="505AAAE2" w:rsidR="00F902F9" w:rsidRPr="00AA5665" w:rsidRDefault="000360D4" w:rsidP="008318FA">
      <w:pPr>
        <w:pStyle w:val="aff2"/>
        <w:numPr>
          <w:ilvl w:val="0"/>
          <w:numId w:val="8"/>
        </w:numPr>
      </w:pPr>
      <w:r>
        <w:rPr>
          <w:lang w:val="en-US"/>
        </w:rPr>
        <w:t>name</w:t>
      </w:r>
      <w:r w:rsidR="00F902F9">
        <w:t xml:space="preserve"> –</w:t>
      </w:r>
      <w:r>
        <w:rPr>
          <w:lang w:val="en-US"/>
        </w:rPr>
        <w:t xml:space="preserve"> </w:t>
      </w:r>
      <w:r>
        <w:t xml:space="preserve">название </w:t>
      </w:r>
      <w:proofErr w:type="spellStart"/>
      <w:r>
        <w:t>стори</w:t>
      </w:r>
      <w:proofErr w:type="spellEnd"/>
      <w:r w:rsidR="00F902F9">
        <w:rPr>
          <w:lang w:val="en-US"/>
        </w:rPr>
        <w:t>,</w:t>
      </w:r>
    </w:p>
    <w:p w14:paraId="01A45D5A" w14:textId="67108A13" w:rsidR="00F902F9" w:rsidRDefault="000360D4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epicId</w:t>
      </w:r>
      <w:proofErr w:type="spellEnd"/>
      <w:r w:rsidR="00F902F9" w:rsidRPr="00AA5665">
        <w:t xml:space="preserve"> – </w:t>
      </w:r>
      <w:r>
        <w:t>идентификатор эпика</w:t>
      </w:r>
      <w:r w:rsidR="00497B69">
        <w:t>,</w:t>
      </w:r>
    </w:p>
    <w:p w14:paraId="42F90A65" w14:textId="681DAD93" w:rsidR="00497B69" w:rsidRDefault="00497B69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storyPoints</w:t>
      </w:r>
      <w:proofErr w:type="spellEnd"/>
      <w:proofErr w:type="gramEnd"/>
      <w:r>
        <w:rPr>
          <w:lang w:val="en-US"/>
        </w:rPr>
        <w:t xml:space="preserve"> – </w:t>
      </w:r>
      <w:r>
        <w:t xml:space="preserve">количество </w:t>
      </w:r>
      <w:proofErr w:type="spellStart"/>
      <w:r>
        <w:t>стори</w:t>
      </w:r>
      <w:proofErr w:type="spellEnd"/>
      <w:r>
        <w:t xml:space="preserve"> поинтов.</w:t>
      </w:r>
    </w:p>
    <w:p w14:paraId="2C2B416C" w14:textId="77777777" w:rsidR="00F902F9" w:rsidRDefault="00F902F9" w:rsidP="000F7669">
      <w:pPr>
        <w:pStyle w:val="aff2"/>
        <w:ind w:left="708" w:firstLine="0"/>
      </w:pPr>
    </w:p>
    <w:p w14:paraId="316EF284" w14:textId="2B4385D4" w:rsidR="001A0E8D" w:rsidRPr="00D24A87" w:rsidRDefault="001A0E8D" w:rsidP="001A0E8D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Stories</w:t>
      </w:r>
      <w:proofErr w:type="spellEnd"/>
      <w:r>
        <w:t xml:space="preserve"> – получение </w:t>
      </w:r>
      <w:proofErr w:type="spellStart"/>
      <w:r w:rsidR="000B1D10">
        <w:t>стори</w:t>
      </w:r>
      <w:proofErr w:type="spellEnd"/>
      <w:r>
        <w:t xml:space="preserve"> </w:t>
      </w:r>
      <w:r w:rsidR="000B1D10">
        <w:t>эпика</w:t>
      </w:r>
      <w:r>
        <w:t>. Через строку запроса получает параметры:</w:t>
      </w:r>
    </w:p>
    <w:p w14:paraId="085A8DE5" w14:textId="75F43F4F" w:rsidR="001A0E8D" w:rsidRDefault="00176BFA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epicId</w:t>
      </w:r>
      <w:proofErr w:type="spellEnd"/>
      <w:proofErr w:type="gramEnd"/>
      <w:r w:rsidR="001A0E8D">
        <w:t xml:space="preserve"> – идентификатор </w:t>
      </w:r>
      <w:r>
        <w:t>эпика</w:t>
      </w:r>
      <w:r w:rsidR="001A0E8D">
        <w:rPr>
          <w:lang w:val="en-US"/>
        </w:rPr>
        <w:t>.</w:t>
      </w:r>
    </w:p>
    <w:p w14:paraId="150238CD" w14:textId="77777777" w:rsidR="001A0E8D" w:rsidRDefault="001A0E8D" w:rsidP="001A0E8D">
      <w:pPr>
        <w:pStyle w:val="aff2"/>
        <w:ind w:left="708" w:firstLine="0"/>
      </w:pPr>
      <w:r>
        <w:t>Возвращает список, содержащий поля:</w:t>
      </w:r>
    </w:p>
    <w:p w14:paraId="1149C334" w14:textId="54C1FFEB" w:rsidR="001A0E8D" w:rsidRDefault="001A0E8D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id – </w:t>
      </w:r>
      <w:r>
        <w:t xml:space="preserve">идентификатор </w:t>
      </w:r>
      <w:proofErr w:type="spellStart"/>
      <w:r w:rsidR="00027E10">
        <w:t>стори</w:t>
      </w:r>
      <w:proofErr w:type="spellEnd"/>
      <w:r>
        <w:t>,</w:t>
      </w:r>
    </w:p>
    <w:p w14:paraId="55D2543E" w14:textId="26153CBD" w:rsidR="001A0E8D" w:rsidRDefault="001A0E8D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 xml:space="preserve">название </w:t>
      </w:r>
      <w:proofErr w:type="spellStart"/>
      <w:r w:rsidR="00027E10">
        <w:t>стори</w:t>
      </w:r>
      <w:proofErr w:type="spellEnd"/>
      <w:r>
        <w:t>,</w:t>
      </w:r>
    </w:p>
    <w:p w14:paraId="00F6AAC4" w14:textId="16BFDC32" w:rsidR="001A0E8D" w:rsidRDefault="00027E10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lastRenderedPageBreak/>
        <w:t>developerId</w:t>
      </w:r>
      <w:proofErr w:type="spellEnd"/>
      <w:r w:rsidR="001A0E8D" w:rsidRPr="00027E10">
        <w:t xml:space="preserve"> – </w:t>
      </w:r>
      <w:r>
        <w:t xml:space="preserve">идентификатор разработчика, назначенного на выполнение </w:t>
      </w:r>
      <w:proofErr w:type="spellStart"/>
      <w:r>
        <w:t>стори</w:t>
      </w:r>
      <w:proofErr w:type="spellEnd"/>
      <w:r w:rsidR="001A0E8D">
        <w:t>,</w:t>
      </w:r>
    </w:p>
    <w:p w14:paraId="1201C552" w14:textId="7D48A8B8" w:rsidR="001A0E8D" w:rsidRDefault="00215083" w:rsidP="008318F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storyPoints</w:t>
      </w:r>
      <w:proofErr w:type="spellEnd"/>
      <w:proofErr w:type="gramEnd"/>
      <w:r w:rsidR="001A0E8D" w:rsidRPr="00BC7E90">
        <w:t xml:space="preserve"> – </w:t>
      </w:r>
      <w:r>
        <w:t xml:space="preserve">количество </w:t>
      </w:r>
      <w:proofErr w:type="spellStart"/>
      <w:r>
        <w:t>стори</w:t>
      </w:r>
      <w:proofErr w:type="spellEnd"/>
      <w:r>
        <w:t xml:space="preserve"> поинтов</w:t>
      </w:r>
      <w:r w:rsidR="001A0E8D">
        <w:t>.</w:t>
      </w:r>
    </w:p>
    <w:p w14:paraId="6D5A0496" w14:textId="77777777" w:rsidR="001A0E8D" w:rsidRDefault="001A0E8D" w:rsidP="000F7669">
      <w:pPr>
        <w:pStyle w:val="aff2"/>
        <w:ind w:left="708" w:firstLine="0"/>
      </w:pPr>
    </w:p>
    <w:p w14:paraId="129002A1" w14:textId="1AA86062" w:rsidR="00EC098F" w:rsidRPr="00D24A87" w:rsidRDefault="00EC098F" w:rsidP="00EC098F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StoryName</w:t>
      </w:r>
      <w:proofErr w:type="spellEnd"/>
      <w:r>
        <w:t xml:space="preserve"> – </w:t>
      </w:r>
      <w:r w:rsidR="00E50597">
        <w:t xml:space="preserve">изменение имени </w:t>
      </w:r>
      <w:proofErr w:type="spellStart"/>
      <w:r w:rsidR="00E50597">
        <w:t>стори</w:t>
      </w:r>
      <w:proofErr w:type="spellEnd"/>
      <w:r>
        <w:t>. Через тело запроса получает параметры:</w:t>
      </w:r>
    </w:p>
    <w:p w14:paraId="39C19EF9" w14:textId="7BFFB6AD" w:rsidR="00EC098F" w:rsidRPr="00AA5665" w:rsidRDefault="00500ECB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storyId</w:t>
      </w:r>
      <w:proofErr w:type="spellEnd"/>
      <w:r w:rsidR="00EC098F">
        <w:t xml:space="preserve"> –</w:t>
      </w:r>
      <w:r w:rsidR="00EC098F">
        <w:rPr>
          <w:lang w:val="en-US"/>
        </w:rPr>
        <w:t xml:space="preserve"> </w:t>
      </w:r>
      <w:r>
        <w:t xml:space="preserve">идентификатор </w:t>
      </w:r>
      <w:proofErr w:type="spellStart"/>
      <w:r w:rsidR="00EC098F">
        <w:t>стори</w:t>
      </w:r>
      <w:proofErr w:type="spellEnd"/>
      <w:r w:rsidR="00EC098F">
        <w:rPr>
          <w:lang w:val="en-US"/>
        </w:rPr>
        <w:t>,</w:t>
      </w:r>
    </w:p>
    <w:p w14:paraId="1B5543FE" w14:textId="06247DF2" w:rsidR="00EC098F" w:rsidRDefault="00500ECB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name</w:t>
      </w:r>
      <w:proofErr w:type="gramEnd"/>
      <w:r w:rsidR="00EC098F" w:rsidRPr="00AA5665">
        <w:t xml:space="preserve"> –</w:t>
      </w:r>
      <w:r>
        <w:t xml:space="preserve"> новое</w:t>
      </w:r>
      <w:r w:rsidR="00EC098F" w:rsidRPr="00AA5665">
        <w:t xml:space="preserve"> </w:t>
      </w:r>
      <w:r>
        <w:t>название</w:t>
      </w:r>
      <w:r w:rsidR="00EC098F">
        <w:t xml:space="preserve"> </w:t>
      </w:r>
      <w:proofErr w:type="spellStart"/>
      <w:r>
        <w:t>стори</w:t>
      </w:r>
      <w:proofErr w:type="spellEnd"/>
      <w:r w:rsidR="00EC098F">
        <w:t>.</w:t>
      </w:r>
    </w:p>
    <w:p w14:paraId="4570C706" w14:textId="77777777" w:rsidR="00EC098F" w:rsidRDefault="00EC098F" w:rsidP="000F7669">
      <w:pPr>
        <w:pStyle w:val="aff2"/>
        <w:ind w:left="708" w:firstLine="0"/>
      </w:pPr>
    </w:p>
    <w:p w14:paraId="2D1DB178" w14:textId="468E70D3" w:rsidR="008853BB" w:rsidRPr="00D24A87" w:rsidRDefault="008853BB" w:rsidP="008853BB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StoryPoints</w:t>
      </w:r>
      <w:proofErr w:type="spellEnd"/>
      <w:r>
        <w:t xml:space="preserve"> – изменение </w:t>
      </w:r>
      <w:r w:rsidR="007220AE">
        <w:t xml:space="preserve">количества </w:t>
      </w:r>
      <w:proofErr w:type="spellStart"/>
      <w:r w:rsidR="007220AE">
        <w:t>стори</w:t>
      </w:r>
      <w:proofErr w:type="spellEnd"/>
      <w:r w:rsidR="007220AE">
        <w:t xml:space="preserve"> поинтов</w:t>
      </w:r>
      <w:r>
        <w:t xml:space="preserve"> </w:t>
      </w:r>
      <w:proofErr w:type="spellStart"/>
      <w:r>
        <w:t>стори</w:t>
      </w:r>
      <w:proofErr w:type="spellEnd"/>
      <w:r>
        <w:t>. Через тело запроса получает параметры:</w:t>
      </w:r>
    </w:p>
    <w:p w14:paraId="672E2308" w14:textId="77777777" w:rsidR="008853BB" w:rsidRPr="00AA5665" w:rsidRDefault="008853BB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storyId</w:t>
      </w:r>
      <w:proofErr w:type="spellEnd"/>
      <w:r>
        <w:t xml:space="preserve"> –</w:t>
      </w:r>
      <w:r>
        <w:rPr>
          <w:lang w:val="en-US"/>
        </w:rPr>
        <w:t xml:space="preserve"> </w:t>
      </w:r>
      <w:r>
        <w:t xml:space="preserve">идентификатор </w:t>
      </w:r>
      <w:proofErr w:type="spellStart"/>
      <w:r>
        <w:t>стори</w:t>
      </w:r>
      <w:proofErr w:type="spellEnd"/>
      <w:r>
        <w:rPr>
          <w:lang w:val="en-US"/>
        </w:rPr>
        <w:t>,</w:t>
      </w:r>
    </w:p>
    <w:p w14:paraId="7002CCF5" w14:textId="2B157BF5" w:rsidR="008853BB" w:rsidRDefault="001D782F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storyPoints</w:t>
      </w:r>
      <w:proofErr w:type="spellEnd"/>
      <w:proofErr w:type="gramEnd"/>
      <w:r w:rsidR="008853BB" w:rsidRPr="00AA5665">
        <w:t xml:space="preserve"> –</w:t>
      </w:r>
      <w:r w:rsidR="008853BB">
        <w:t xml:space="preserve"> новое</w:t>
      </w:r>
      <w:r w:rsidR="008853BB" w:rsidRPr="00AA5665">
        <w:t xml:space="preserve"> </w:t>
      </w:r>
      <w:r>
        <w:t>количество</w:t>
      </w:r>
      <w:r w:rsidR="008853BB">
        <w:t xml:space="preserve"> </w:t>
      </w:r>
      <w:proofErr w:type="spellStart"/>
      <w:r w:rsidR="008853BB">
        <w:t>стори</w:t>
      </w:r>
      <w:proofErr w:type="spellEnd"/>
      <w:r>
        <w:t xml:space="preserve"> поинтов</w:t>
      </w:r>
      <w:r w:rsidR="008853BB">
        <w:t>.</w:t>
      </w:r>
    </w:p>
    <w:p w14:paraId="1DF0774E" w14:textId="77777777" w:rsidR="008853BB" w:rsidRDefault="008853BB" w:rsidP="000F7669">
      <w:pPr>
        <w:pStyle w:val="aff2"/>
        <w:ind w:left="708" w:firstLine="0"/>
      </w:pPr>
    </w:p>
    <w:p w14:paraId="239DC185" w14:textId="617F65EE" w:rsidR="007106C7" w:rsidRPr="00D24A87" w:rsidRDefault="007106C7" w:rsidP="007106C7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StoryDeveloper</w:t>
      </w:r>
      <w:proofErr w:type="spellEnd"/>
      <w:r>
        <w:t xml:space="preserve"> – изменение </w:t>
      </w:r>
      <w:r w:rsidR="004363D5">
        <w:t>назначенного на выполнение</w:t>
      </w:r>
      <w:r>
        <w:t xml:space="preserve"> </w:t>
      </w:r>
      <w:proofErr w:type="spellStart"/>
      <w:r>
        <w:t>стори</w:t>
      </w:r>
      <w:proofErr w:type="spellEnd"/>
      <w:r w:rsidR="004363D5">
        <w:t xml:space="preserve"> разработчика</w:t>
      </w:r>
      <w:r>
        <w:t>. Через тело запроса получает параметры:</w:t>
      </w:r>
    </w:p>
    <w:p w14:paraId="7615D6EB" w14:textId="77777777" w:rsidR="007106C7" w:rsidRPr="00AA5665" w:rsidRDefault="007106C7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storyId</w:t>
      </w:r>
      <w:proofErr w:type="spellEnd"/>
      <w:r>
        <w:t xml:space="preserve"> –</w:t>
      </w:r>
      <w:r>
        <w:rPr>
          <w:lang w:val="en-US"/>
        </w:rPr>
        <w:t xml:space="preserve"> </w:t>
      </w:r>
      <w:r>
        <w:t xml:space="preserve">идентификатор </w:t>
      </w:r>
      <w:proofErr w:type="spellStart"/>
      <w:r>
        <w:t>стори</w:t>
      </w:r>
      <w:proofErr w:type="spellEnd"/>
      <w:r>
        <w:rPr>
          <w:lang w:val="en-US"/>
        </w:rPr>
        <w:t>,</w:t>
      </w:r>
    </w:p>
    <w:p w14:paraId="3EE2D9C7" w14:textId="6EDA6197" w:rsidR="007106C7" w:rsidRDefault="00EF0468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developerId</w:t>
      </w:r>
      <w:proofErr w:type="spellEnd"/>
      <w:proofErr w:type="gramEnd"/>
      <w:r w:rsidR="007106C7" w:rsidRPr="00AA5665">
        <w:t xml:space="preserve"> –</w:t>
      </w:r>
      <w:r w:rsidR="007106C7">
        <w:t xml:space="preserve"> </w:t>
      </w:r>
      <w:r>
        <w:t>идентификатор разработчика</w:t>
      </w:r>
      <w:r w:rsidR="007106C7">
        <w:t>.</w:t>
      </w:r>
    </w:p>
    <w:p w14:paraId="3457B3E9" w14:textId="77777777" w:rsidR="007106C7" w:rsidRDefault="007106C7" w:rsidP="000F7669">
      <w:pPr>
        <w:pStyle w:val="aff2"/>
        <w:ind w:left="708" w:firstLine="0"/>
      </w:pPr>
    </w:p>
    <w:p w14:paraId="4128AAE6" w14:textId="0F8E22A8" w:rsidR="00320FB6" w:rsidRPr="00D24A87" w:rsidRDefault="00320FB6" w:rsidP="00320FB6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RemoveStory</w:t>
      </w:r>
      <w:proofErr w:type="spellEnd"/>
      <w:r>
        <w:t xml:space="preserve"> – удаление </w:t>
      </w:r>
      <w:proofErr w:type="spellStart"/>
      <w:r>
        <w:t>стори</w:t>
      </w:r>
      <w:proofErr w:type="spellEnd"/>
      <w:r>
        <w:t>. Через тело запроса получает параметры:</w:t>
      </w:r>
    </w:p>
    <w:p w14:paraId="048E4934" w14:textId="4513C360" w:rsidR="00320FB6" w:rsidRDefault="00320FB6" w:rsidP="008318FA">
      <w:pPr>
        <w:pStyle w:val="aff2"/>
        <w:numPr>
          <w:ilvl w:val="0"/>
          <w:numId w:val="8"/>
        </w:numPr>
      </w:pPr>
      <w:proofErr w:type="spellStart"/>
      <w:proofErr w:type="gramStart"/>
      <w:r w:rsidRPr="00080E15">
        <w:rPr>
          <w:lang w:val="en-US"/>
        </w:rPr>
        <w:t>storyId</w:t>
      </w:r>
      <w:proofErr w:type="spellEnd"/>
      <w:proofErr w:type="gramEnd"/>
      <w:r>
        <w:t xml:space="preserve"> –</w:t>
      </w:r>
      <w:r w:rsidRPr="00080E15">
        <w:rPr>
          <w:lang w:val="en-US"/>
        </w:rPr>
        <w:t xml:space="preserve"> </w:t>
      </w:r>
      <w:r>
        <w:t xml:space="preserve">идентификатор </w:t>
      </w:r>
      <w:proofErr w:type="spellStart"/>
      <w:r>
        <w:t>стори</w:t>
      </w:r>
      <w:proofErr w:type="spellEnd"/>
      <w:r>
        <w:t>.</w:t>
      </w:r>
    </w:p>
    <w:p w14:paraId="0D2E2738" w14:textId="77777777" w:rsidR="00685D1E" w:rsidRDefault="00685D1E" w:rsidP="00FD7825">
      <w:pPr>
        <w:pStyle w:val="aff2"/>
        <w:ind w:firstLine="0"/>
      </w:pPr>
    </w:p>
    <w:p w14:paraId="16E84E80" w14:textId="6C3CD4CB" w:rsidR="000D3E24" w:rsidRPr="00D24A87" w:rsidRDefault="000D3E24" w:rsidP="000D3E24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AddTask</w:t>
      </w:r>
      <w:proofErr w:type="spellEnd"/>
      <w:r>
        <w:t xml:space="preserve"> – добавление в </w:t>
      </w:r>
      <w:proofErr w:type="spellStart"/>
      <w:r>
        <w:t>стори</w:t>
      </w:r>
      <w:proofErr w:type="spellEnd"/>
      <w:r>
        <w:t xml:space="preserve"> нового таска. Через тело запроса получает параметры:</w:t>
      </w:r>
    </w:p>
    <w:p w14:paraId="691840D1" w14:textId="4DAB2ACF" w:rsidR="000D3E24" w:rsidRPr="00AA5665" w:rsidRDefault="002531F2" w:rsidP="008318FA">
      <w:pPr>
        <w:pStyle w:val="aff2"/>
        <w:numPr>
          <w:ilvl w:val="0"/>
          <w:numId w:val="8"/>
        </w:numPr>
      </w:pPr>
      <w:r>
        <w:rPr>
          <w:lang w:val="en-US"/>
        </w:rPr>
        <w:t>name</w:t>
      </w:r>
      <w:r w:rsidR="000D3E24">
        <w:t xml:space="preserve"> –</w:t>
      </w:r>
      <w:r w:rsidR="000D3E24">
        <w:rPr>
          <w:lang w:val="en-US"/>
        </w:rPr>
        <w:t xml:space="preserve"> </w:t>
      </w:r>
      <w:r>
        <w:t>название таска</w:t>
      </w:r>
      <w:r w:rsidR="000D3E24">
        <w:rPr>
          <w:lang w:val="en-US"/>
        </w:rPr>
        <w:t>,</w:t>
      </w:r>
    </w:p>
    <w:p w14:paraId="627B743B" w14:textId="2C0E335A" w:rsidR="000D3E24" w:rsidRDefault="002531F2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storyId</w:t>
      </w:r>
      <w:proofErr w:type="spellEnd"/>
      <w:r w:rsidR="000D3E24" w:rsidRPr="00AA5665">
        <w:t xml:space="preserve"> –</w:t>
      </w:r>
      <w:r w:rsidR="000D3E24">
        <w:t xml:space="preserve"> </w:t>
      </w:r>
      <w:r>
        <w:t xml:space="preserve">идентификатор </w:t>
      </w:r>
      <w:proofErr w:type="spellStart"/>
      <w:r>
        <w:t>стори</w:t>
      </w:r>
      <w:proofErr w:type="spellEnd"/>
      <w:r>
        <w:t>,</w:t>
      </w:r>
    </w:p>
    <w:p w14:paraId="2C790C8B" w14:textId="5CEF637D" w:rsidR="002531F2" w:rsidRDefault="002531F2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estimatedHours</w:t>
      </w:r>
      <w:proofErr w:type="spellEnd"/>
      <w:proofErr w:type="gramEnd"/>
      <w:r>
        <w:t xml:space="preserve"> – ожидаемое количество часов, необходимое на выполнение таска.</w:t>
      </w:r>
    </w:p>
    <w:p w14:paraId="2A9450B1" w14:textId="77777777" w:rsidR="000D3E24" w:rsidRDefault="000D3E24" w:rsidP="000F7669">
      <w:pPr>
        <w:pStyle w:val="aff2"/>
        <w:ind w:left="708" w:firstLine="0"/>
      </w:pPr>
    </w:p>
    <w:p w14:paraId="1CD8600F" w14:textId="0E6DE726" w:rsidR="001D4124" w:rsidRPr="00D24A87" w:rsidRDefault="001D4124" w:rsidP="001D4124">
      <w:pPr>
        <w:pStyle w:val="aff2"/>
        <w:ind w:firstLine="708"/>
      </w:pPr>
      <w:r w:rsidRPr="00D24A87">
        <w:lastRenderedPageBreak/>
        <w:t>/</w:t>
      </w:r>
      <w:proofErr w:type="spellStart"/>
      <w:r>
        <w:rPr>
          <w:lang w:val="en-US"/>
        </w:rPr>
        <w:t>GetTasks</w:t>
      </w:r>
      <w:proofErr w:type="spellEnd"/>
      <w:r>
        <w:t xml:space="preserve"> – получение </w:t>
      </w:r>
      <w:proofErr w:type="spellStart"/>
      <w:r w:rsidR="00973E97">
        <w:t>тасков</w:t>
      </w:r>
      <w:proofErr w:type="spellEnd"/>
      <w:r w:rsidR="00973E97">
        <w:t xml:space="preserve"> </w:t>
      </w:r>
      <w:proofErr w:type="spellStart"/>
      <w:r w:rsidR="00973E97">
        <w:t>стори</w:t>
      </w:r>
      <w:proofErr w:type="spellEnd"/>
      <w:r>
        <w:t>. Через строку запроса получает параметры:</w:t>
      </w:r>
    </w:p>
    <w:p w14:paraId="33E9E595" w14:textId="230D4EA5" w:rsidR="001D4124" w:rsidRDefault="00E51764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storyId</w:t>
      </w:r>
      <w:proofErr w:type="spellEnd"/>
      <w:proofErr w:type="gramEnd"/>
      <w:r w:rsidR="001D4124">
        <w:t xml:space="preserve"> – идентификатор </w:t>
      </w:r>
      <w:proofErr w:type="spellStart"/>
      <w:r>
        <w:t>стори</w:t>
      </w:r>
      <w:proofErr w:type="spellEnd"/>
      <w:r w:rsidR="001D4124">
        <w:rPr>
          <w:lang w:val="en-US"/>
        </w:rPr>
        <w:t>.</w:t>
      </w:r>
    </w:p>
    <w:p w14:paraId="2F195F92" w14:textId="77777777" w:rsidR="001D4124" w:rsidRDefault="001D4124" w:rsidP="001D4124">
      <w:pPr>
        <w:pStyle w:val="aff2"/>
        <w:ind w:left="708" w:firstLine="0"/>
      </w:pPr>
      <w:r>
        <w:t>Возвращает список, содержащий поля:</w:t>
      </w:r>
    </w:p>
    <w:p w14:paraId="7B7420BA" w14:textId="1C4E42B5" w:rsidR="001D4124" w:rsidRDefault="001D4124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id – </w:t>
      </w:r>
      <w:r>
        <w:t xml:space="preserve">идентификатор </w:t>
      </w:r>
      <w:r w:rsidR="00447DC9">
        <w:t>таска</w:t>
      </w:r>
      <w:r>
        <w:t>,</w:t>
      </w:r>
    </w:p>
    <w:p w14:paraId="311884B8" w14:textId="23527C58" w:rsidR="001D4124" w:rsidRDefault="001D4124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 xml:space="preserve">название </w:t>
      </w:r>
      <w:r w:rsidR="00447DC9">
        <w:t>таска</w:t>
      </w:r>
      <w:r>
        <w:t>,</w:t>
      </w:r>
    </w:p>
    <w:p w14:paraId="14A85825" w14:textId="7418DC75" w:rsidR="001D4124" w:rsidRDefault="00DD0ED1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estimatedHours</w:t>
      </w:r>
      <w:proofErr w:type="spellEnd"/>
      <w:r w:rsidR="001D4124" w:rsidRPr="00027E10">
        <w:t xml:space="preserve"> – </w:t>
      </w:r>
      <w:r w:rsidR="00447DC9">
        <w:t>ожидаемое количество часов на выполнение таска</w:t>
      </w:r>
      <w:r w:rsidR="001D4124">
        <w:t>,</w:t>
      </w:r>
    </w:p>
    <w:p w14:paraId="194A39FE" w14:textId="18982496" w:rsidR="001D4124" w:rsidRDefault="00DD0ED1" w:rsidP="008318F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isDone</w:t>
      </w:r>
      <w:proofErr w:type="spellEnd"/>
      <w:proofErr w:type="gramEnd"/>
      <w:r w:rsidR="001D4124" w:rsidRPr="00BC7E90">
        <w:t xml:space="preserve"> – </w:t>
      </w:r>
      <w:r w:rsidR="00493AC1">
        <w:t xml:space="preserve">является ли </w:t>
      </w:r>
      <w:proofErr w:type="spellStart"/>
      <w:r w:rsidR="00493AC1">
        <w:t>таск</w:t>
      </w:r>
      <w:proofErr w:type="spellEnd"/>
      <w:r w:rsidR="00493AC1">
        <w:t xml:space="preserve"> </w:t>
      </w:r>
      <w:r w:rsidR="004C6549">
        <w:t>выполненным</w:t>
      </w:r>
      <w:r w:rsidR="001D4124">
        <w:t>.</w:t>
      </w:r>
    </w:p>
    <w:p w14:paraId="62A2DBD5" w14:textId="77777777" w:rsidR="001D4124" w:rsidRDefault="001D4124" w:rsidP="000F7669">
      <w:pPr>
        <w:pStyle w:val="aff2"/>
        <w:ind w:left="708" w:firstLine="0"/>
      </w:pPr>
    </w:p>
    <w:p w14:paraId="6B0F8231" w14:textId="1A457A7D" w:rsidR="004376B1" w:rsidRPr="00D24A87" w:rsidRDefault="004376B1" w:rsidP="004376B1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TaskName</w:t>
      </w:r>
      <w:proofErr w:type="spellEnd"/>
      <w:r>
        <w:t xml:space="preserve"> – изменение имени таска. Через тело запроса получает параметры:</w:t>
      </w:r>
    </w:p>
    <w:p w14:paraId="4D0289E9" w14:textId="322234F0" w:rsidR="004376B1" w:rsidRPr="00AA5665" w:rsidRDefault="005946EF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taskId</w:t>
      </w:r>
      <w:proofErr w:type="spellEnd"/>
      <w:r w:rsidR="004376B1">
        <w:t xml:space="preserve"> –</w:t>
      </w:r>
      <w:r w:rsidR="004376B1">
        <w:rPr>
          <w:lang w:val="en-US"/>
        </w:rPr>
        <w:t xml:space="preserve"> </w:t>
      </w:r>
      <w:r>
        <w:t xml:space="preserve">идентификатор </w:t>
      </w:r>
      <w:r w:rsidR="004376B1">
        <w:t>таска</w:t>
      </w:r>
      <w:r w:rsidR="004376B1">
        <w:rPr>
          <w:lang w:val="en-US"/>
        </w:rPr>
        <w:t>,</w:t>
      </w:r>
    </w:p>
    <w:p w14:paraId="3805AA92" w14:textId="0E8BAFDF" w:rsidR="00AE2831" w:rsidRDefault="005946EF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name</w:t>
      </w:r>
      <w:proofErr w:type="gramEnd"/>
      <w:r w:rsidR="004376B1" w:rsidRPr="00AA5665">
        <w:t xml:space="preserve"> –</w:t>
      </w:r>
      <w:r w:rsidR="004376B1">
        <w:t xml:space="preserve"> </w:t>
      </w:r>
      <w:r>
        <w:t>новое название</w:t>
      </w:r>
      <w:r w:rsidR="004376B1">
        <w:t xml:space="preserve"> </w:t>
      </w:r>
      <w:r>
        <w:t xml:space="preserve">таска. </w:t>
      </w:r>
    </w:p>
    <w:p w14:paraId="4C6D7B14" w14:textId="77777777" w:rsidR="00AE2831" w:rsidRDefault="00AE2831" w:rsidP="000F7669">
      <w:pPr>
        <w:pStyle w:val="aff2"/>
        <w:ind w:left="708" w:firstLine="0"/>
      </w:pPr>
    </w:p>
    <w:p w14:paraId="694B5335" w14:textId="439DCA7D" w:rsidR="00CB4436" w:rsidRPr="00D24A87" w:rsidRDefault="00CB4436" w:rsidP="00CB4436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TaskEstimatedHours</w:t>
      </w:r>
      <w:proofErr w:type="spellEnd"/>
      <w:r>
        <w:t xml:space="preserve"> – изменение ожидаемого количества часов на выполнение таска. Через тело запроса получает параметры:</w:t>
      </w:r>
    </w:p>
    <w:p w14:paraId="09C41876" w14:textId="77777777" w:rsidR="00CB4436" w:rsidRPr="00AA5665" w:rsidRDefault="00CB4436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taskId</w:t>
      </w:r>
      <w:proofErr w:type="spellEnd"/>
      <w:r>
        <w:t xml:space="preserve"> –</w:t>
      </w:r>
      <w:r>
        <w:rPr>
          <w:lang w:val="en-US"/>
        </w:rPr>
        <w:t xml:space="preserve"> </w:t>
      </w:r>
      <w:r>
        <w:t>идентификатор таска</w:t>
      </w:r>
      <w:r>
        <w:rPr>
          <w:lang w:val="en-US"/>
        </w:rPr>
        <w:t>,</w:t>
      </w:r>
    </w:p>
    <w:p w14:paraId="42EB122D" w14:textId="0C050405" w:rsidR="00CB4436" w:rsidRDefault="00EF0A82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estimatedHours</w:t>
      </w:r>
      <w:proofErr w:type="spellEnd"/>
      <w:proofErr w:type="gramEnd"/>
      <w:r w:rsidR="00CB4436" w:rsidRPr="00AA5665">
        <w:t xml:space="preserve"> –</w:t>
      </w:r>
      <w:r w:rsidR="00CB4436">
        <w:t xml:space="preserve"> </w:t>
      </w:r>
      <w:r>
        <w:t>новое ожидаемое количество часов на выполнение таска</w:t>
      </w:r>
      <w:r w:rsidR="00CB4436">
        <w:t xml:space="preserve">. </w:t>
      </w:r>
    </w:p>
    <w:p w14:paraId="7C97DECD" w14:textId="77777777" w:rsidR="00CB4436" w:rsidRDefault="00CB4436" w:rsidP="000F7669">
      <w:pPr>
        <w:pStyle w:val="aff2"/>
        <w:ind w:left="708" w:firstLine="0"/>
      </w:pPr>
    </w:p>
    <w:p w14:paraId="62777967" w14:textId="72C963C7" w:rsidR="00E674D1" w:rsidRPr="00D24A87" w:rsidRDefault="00E674D1" w:rsidP="00E674D1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TaskIsDone</w:t>
      </w:r>
      <w:proofErr w:type="spellEnd"/>
      <w:r>
        <w:t xml:space="preserve"> – изменение статуса завершенности таска. Через тело запроса получает параметры:</w:t>
      </w:r>
    </w:p>
    <w:p w14:paraId="1C79496C" w14:textId="77777777" w:rsidR="00E674D1" w:rsidRPr="00AA5665" w:rsidRDefault="00E674D1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taskId</w:t>
      </w:r>
      <w:proofErr w:type="spellEnd"/>
      <w:r>
        <w:t xml:space="preserve"> –</w:t>
      </w:r>
      <w:r>
        <w:rPr>
          <w:lang w:val="en-US"/>
        </w:rPr>
        <w:t xml:space="preserve"> </w:t>
      </w:r>
      <w:r>
        <w:t>идентификатор таска</w:t>
      </w:r>
      <w:r>
        <w:rPr>
          <w:lang w:val="en-US"/>
        </w:rPr>
        <w:t>,</w:t>
      </w:r>
    </w:p>
    <w:p w14:paraId="74028860" w14:textId="1EA6894A" w:rsidR="00E674D1" w:rsidRDefault="00B4051D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isDone</w:t>
      </w:r>
      <w:proofErr w:type="spellEnd"/>
      <w:proofErr w:type="gramEnd"/>
      <w:r w:rsidR="00E674D1" w:rsidRPr="00AA5665">
        <w:t xml:space="preserve"> –</w:t>
      </w:r>
      <w:r w:rsidR="00E674D1">
        <w:t xml:space="preserve"> н</w:t>
      </w:r>
      <w:r>
        <w:t xml:space="preserve">овый статус завершенности </w:t>
      </w:r>
      <w:r w:rsidR="00E674D1">
        <w:t xml:space="preserve">таска. </w:t>
      </w:r>
    </w:p>
    <w:p w14:paraId="429ED5A9" w14:textId="77777777" w:rsidR="00E674D1" w:rsidRDefault="00E674D1" w:rsidP="000F7669">
      <w:pPr>
        <w:pStyle w:val="aff2"/>
        <w:ind w:left="708" w:firstLine="0"/>
      </w:pPr>
    </w:p>
    <w:p w14:paraId="4B118068" w14:textId="77777777" w:rsidR="00CD7C77" w:rsidRPr="00D24A87" w:rsidRDefault="00CD7C77" w:rsidP="00CD7C77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RemoveTask</w:t>
      </w:r>
      <w:proofErr w:type="spellEnd"/>
      <w:r>
        <w:t xml:space="preserve"> – удаление таска. Через тело запроса получает параметры:</w:t>
      </w:r>
    </w:p>
    <w:p w14:paraId="7977E2BB" w14:textId="77777777" w:rsidR="00CD7C77" w:rsidRDefault="00CD7C77" w:rsidP="008318FA">
      <w:pPr>
        <w:pStyle w:val="aff2"/>
        <w:numPr>
          <w:ilvl w:val="0"/>
          <w:numId w:val="8"/>
        </w:numPr>
      </w:pPr>
      <w:proofErr w:type="spellStart"/>
      <w:proofErr w:type="gramStart"/>
      <w:r w:rsidRPr="00B938A5">
        <w:rPr>
          <w:lang w:val="en-US"/>
        </w:rPr>
        <w:t>taskId</w:t>
      </w:r>
      <w:proofErr w:type="spellEnd"/>
      <w:proofErr w:type="gramEnd"/>
      <w:r>
        <w:t xml:space="preserve"> –</w:t>
      </w:r>
      <w:r w:rsidRPr="00B938A5">
        <w:rPr>
          <w:lang w:val="en-US"/>
        </w:rPr>
        <w:t xml:space="preserve"> </w:t>
      </w:r>
      <w:r>
        <w:t>идентификатор таска.</w:t>
      </w:r>
    </w:p>
    <w:p w14:paraId="73096917" w14:textId="77777777" w:rsidR="00CD7C77" w:rsidRDefault="00CD7C77" w:rsidP="00CD7C77">
      <w:pPr>
        <w:pStyle w:val="aff2"/>
        <w:ind w:firstLine="0"/>
      </w:pPr>
    </w:p>
    <w:p w14:paraId="4DEF2974" w14:textId="5EF678F0" w:rsidR="00E9723B" w:rsidRPr="00D24A87" w:rsidRDefault="00E9723B" w:rsidP="00E9723B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AddSprint</w:t>
      </w:r>
      <w:proofErr w:type="spellEnd"/>
      <w:r>
        <w:t xml:space="preserve"> – добавление в проект нового спринта. Через тело запроса получает параметры:</w:t>
      </w:r>
    </w:p>
    <w:p w14:paraId="6B16166A" w14:textId="1A1E575E" w:rsidR="00E9723B" w:rsidRPr="00AA5665" w:rsidRDefault="00393ECF" w:rsidP="008318FA">
      <w:pPr>
        <w:pStyle w:val="aff2"/>
        <w:numPr>
          <w:ilvl w:val="0"/>
          <w:numId w:val="8"/>
        </w:numPr>
      </w:pPr>
      <w:r>
        <w:rPr>
          <w:lang w:val="en-US"/>
        </w:rPr>
        <w:lastRenderedPageBreak/>
        <w:t>name</w:t>
      </w:r>
      <w:r w:rsidR="00E9723B">
        <w:t xml:space="preserve"> –</w:t>
      </w:r>
      <w:r w:rsidR="00E9723B">
        <w:rPr>
          <w:lang w:val="en-US"/>
        </w:rPr>
        <w:t xml:space="preserve"> </w:t>
      </w:r>
      <w:r>
        <w:t>название спринта</w:t>
      </w:r>
      <w:r w:rsidR="00E9723B">
        <w:rPr>
          <w:lang w:val="en-US"/>
        </w:rPr>
        <w:t>,</w:t>
      </w:r>
    </w:p>
    <w:p w14:paraId="4966C117" w14:textId="4163C189" w:rsidR="00E9723B" w:rsidRDefault="00393ECF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projectId</w:t>
      </w:r>
      <w:proofErr w:type="spellEnd"/>
      <w:r w:rsidR="00E9723B" w:rsidRPr="00AA5665">
        <w:t xml:space="preserve"> –</w:t>
      </w:r>
      <w:r w:rsidR="00E9723B">
        <w:t xml:space="preserve"> </w:t>
      </w:r>
      <w:r>
        <w:t>идентификатор проекта,</w:t>
      </w:r>
    </w:p>
    <w:p w14:paraId="2FC613CF" w14:textId="5FDF2316" w:rsidR="00393ECF" w:rsidRDefault="00393ECF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startDate</w:t>
      </w:r>
      <w:proofErr w:type="spellEnd"/>
      <w:r>
        <w:rPr>
          <w:lang w:val="en-US"/>
        </w:rPr>
        <w:t xml:space="preserve"> </w:t>
      </w:r>
      <w:r>
        <w:t>– дата начала спринта,</w:t>
      </w:r>
    </w:p>
    <w:p w14:paraId="0E51FD5A" w14:textId="1883E5BF" w:rsidR="00393ECF" w:rsidRDefault="00393ECF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endDate</w:t>
      </w:r>
      <w:proofErr w:type="spellEnd"/>
      <w:proofErr w:type="gramEnd"/>
      <w:r>
        <w:rPr>
          <w:lang w:val="en-US"/>
        </w:rPr>
        <w:t xml:space="preserve"> – </w:t>
      </w:r>
      <w:r>
        <w:t>дата окончания спринта.</w:t>
      </w:r>
    </w:p>
    <w:p w14:paraId="0C0F9C63" w14:textId="77777777" w:rsidR="00E9723B" w:rsidRDefault="00E9723B" w:rsidP="000F7669">
      <w:pPr>
        <w:pStyle w:val="aff2"/>
        <w:ind w:left="708" w:firstLine="0"/>
      </w:pPr>
    </w:p>
    <w:p w14:paraId="29964CDF" w14:textId="61FB4255" w:rsidR="00EE2F5F" w:rsidRPr="00D24A87" w:rsidRDefault="00EE2F5F" w:rsidP="00EE2F5F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Sprints</w:t>
      </w:r>
      <w:proofErr w:type="spellEnd"/>
      <w:r>
        <w:t xml:space="preserve"> – получение спринтов проекта. Через строку запроса получает параметры:</w:t>
      </w:r>
    </w:p>
    <w:p w14:paraId="060FD5EA" w14:textId="6A54FECB" w:rsidR="00EE2F5F" w:rsidRDefault="001B4DBC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jectId</w:t>
      </w:r>
      <w:proofErr w:type="spellEnd"/>
      <w:proofErr w:type="gramEnd"/>
      <w:r w:rsidR="00EE2F5F">
        <w:t xml:space="preserve"> – идентификатор </w:t>
      </w:r>
      <w:r>
        <w:t>проекта</w:t>
      </w:r>
      <w:r w:rsidR="00EE2F5F">
        <w:rPr>
          <w:lang w:val="en-US"/>
        </w:rPr>
        <w:t>.</w:t>
      </w:r>
    </w:p>
    <w:p w14:paraId="288E2FC0" w14:textId="77777777" w:rsidR="00EE2F5F" w:rsidRDefault="00EE2F5F" w:rsidP="00EE2F5F">
      <w:pPr>
        <w:pStyle w:val="aff2"/>
        <w:ind w:left="708" w:firstLine="0"/>
      </w:pPr>
      <w:r>
        <w:t>Возвращает список, содержащий поля:</w:t>
      </w:r>
    </w:p>
    <w:p w14:paraId="71CAA600" w14:textId="62DB1843" w:rsidR="00EE2F5F" w:rsidRDefault="00EE2F5F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id – </w:t>
      </w:r>
      <w:r>
        <w:t xml:space="preserve">идентификатор </w:t>
      </w:r>
      <w:r w:rsidR="00E35E3F">
        <w:t>спринта</w:t>
      </w:r>
      <w:r>
        <w:t>,</w:t>
      </w:r>
    </w:p>
    <w:p w14:paraId="064F3242" w14:textId="237DEE65" w:rsidR="00EE2F5F" w:rsidRDefault="00EE2F5F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 xml:space="preserve">название </w:t>
      </w:r>
      <w:r w:rsidR="00E35E3F">
        <w:t>спринта</w:t>
      </w:r>
      <w:r>
        <w:t>,</w:t>
      </w:r>
    </w:p>
    <w:p w14:paraId="2747C2F4" w14:textId="032A2A04" w:rsidR="00EE2F5F" w:rsidRDefault="0026014A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tartDate</w:t>
      </w:r>
      <w:proofErr w:type="spellEnd"/>
      <w:r w:rsidR="00EE2F5F" w:rsidRPr="00027E10">
        <w:t xml:space="preserve"> – </w:t>
      </w:r>
      <w:r w:rsidR="00E35E3F">
        <w:t>дата начала спринта</w:t>
      </w:r>
      <w:r w:rsidR="00EE2F5F">
        <w:t>,</w:t>
      </w:r>
    </w:p>
    <w:p w14:paraId="070ECE3B" w14:textId="03B7C355" w:rsidR="00EE2F5F" w:rsidRDefault="0026014A" w:rsidP="008318F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endDate</w:t>
      </w:r>
      <w:proofErr w:type="spellEnd"/>
      <w:proofErr w:type="gramEnd"/>
      <w:r w:rsidR="00EE2F5F" w:rsidRPr="00BC7E90">
        <w:t xml:space="preserve"> – </w:t>
      </w:r>
      <w:r w:rsidR="00E35E3F">
        <w:t>дата окончания спринта</w:t>
      </w:r>
      <w:r w:rsidR="00EE2F5F">
        <w:t>.</w:t>
      </w:r>
    </w:p>
    <w:p w14:paraId="2ED12C1E" w14:textId="77777777" w:rsidR="00EE2F5F" w:rsidRDefault="00EE2F5F" w:rsidP="000F7669">
      <w:pPr>
        <w:pStyle w:val="aff2"/>
        <w:ind w:left="708" w:firstLine="0"/>
      </w:pPr>
    </w:p>
    <w:p w14:paraId="04196850" w14:textId="47456C0E" w:rsidR="00845C56" w:rsidRPr="00D24A87" w:rsidRDefault="00845C56" w:rsidP="00845C56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StoriesAndEpics</w:t>
      </w:r>
      <w:proofErr w:type="spellEnd"/>
      <w:r>
        <w:t xml:space="preserve"> – получение </w:t>
      </w:r>
      <w:r w:rsidR="00D1115D">
        <w:t xml:space="preserve">эпиков </w:t>
      </w:r>
      <w:r w:rsidR="00EC499D">
        <w:t xml:space="preserve">проекта </w:t>
      </w:r>
      <w:r w:rsidR="00455188">
        <w:t>вместе со</w:t>
      </w:r>
      <w:r w:rsidR="00D1115D">
        <w:t xml:space="preserve"> </w:t>
      </w:r>
      <w:proofErr w:type="spellStart"/>
      <w:r w:rsidR="00D1115D">
        <w:t>стори</w:t>
      </w:r>
      <w:proofErr w:type="spellEnd"/>
      <w:r w:rsidR="00CA75C2">
        <w:t xml:space="preserve"> для изменения содержания спринта</w:t>
      </w:r>
      <w:r>
        <w:t>. Через строку запроса получает параметры:</w:t>
      </w:r>
    </w:p>
    <w:p w14:paraId="57CE48D2" w14:textId="77777777" w:rsidR="00FB0FE1" w:rsidRDefault="00845C56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projectId</w:t>
      </w:r>
      <w:proofErr w:type="spellEnd"/>
      <w:r>
        <w:t xml:space="preserve"> – идентификатор проекта</w:t>
      </w:r>
    </w:p>
    <w:p w14:paraId="5DC37F21" w14:textId="1934A2F3" w:rsidR="00845C56" w:rsidRDefault="00FB0FE1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sprintId</w:t>
      </w:r>
      <w:proofErr w:type="spellEnd"/>
      <w:proofErr w:type="gramEnd"/>
      <w:r>
        <w:rPr>
          <w:lang w:val="en-US"/>
        </w:rPr>
        <w:t xml:space="preserve"> – </w:t>
      </w:r>
      <w:r>
        <w:t>идентификатор спринта</w:t>
      </w:r>
      <w:r w:rsidR="00845C56">
        <w:rPr>
          <w:lang w:val="en-US"/>
        </w:rPr>
        <w:t>.</w:t>
      </w:r>
    </w:p>
    <w:p w14:paraId="2FF10C6D" w14:textId="77777777" w:rsidR="00845C56" w:rsidRDefault="00845C56" w:rsidP="00845C56">
      <w:pPr>
        <w:pStyle w:val="aff2"/>
        <w:ind w:left="708" w:firstLine="0"/>
      </w:pPr>
      <w:r>
        <w:t>Возвращает список, содержащий поля:</w:t>
      </w:r>
    </w:p>
    <w:p w14:paraId="4D76799A" w14:textId="53B801AF" w:rsidR="00845C56" w:rsidRDefault="00845C56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id – </w:t>
      </w:r>
      <w:r>
        <w:t xml:space="preserve">идентификатор </w:t>
      </w:r>
      <w:r w:rsidR="00455188">
        <w:t>эпика</w:t>
      </w:r>
      <w:r>
        <w:t>,</w:t>
      </w:r>
    </w:p>
    <w:p w14:paraId="5523F823" w14:textId="1BA37E29" w:rsidR="00845C56" w:rsidRDefault="00845C56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 xml:space="preserve">название </w:t>
      </w:r>
      <w:r w:rsidR="00455188">
        <w:t>эпика</w:t>
      </w:r>
      <w:r>
        <w:t>,</w:t>
      </w:r>
    </w:p>
    <w:p w14:paraId="5FF345D5" w14:textId="28BD5949" w:rsidR="00845C56" w:rsidRDefault="00455188" w:rsidP="008318FA">
      <w:pPr>
        <w:pStyle w:val="aff2"/>
        <w:numPr>
          <w:ilvl w:val="0"/>
          <w:numId w:val="19"/>
        </w:numPr>
      </w:pPr>
      <w:r>
        <w:rPr>
          <w:lang w:val="en-US"/>
        </w:rPr>
        <w:t>priority</w:t>
      </w:r>
      <w:r w:rsidR="00845C56" w:rsidRPr="00027E10">
        <w:t xml:space="preserve"> – </w:t>
      </w:r>
      <w:r>
        <w:t>приоритет эпика</w:t>
      </w:r>
      <w:r w:rsidR="00845C56">
        <w:t>,</w:t>
      </w:r>
    </w:p>
    <w:p w14:paraId="12CAE488" w14:textId="270FB5A2" w:rsidR="00845C56" w:rsidRDefault="00455188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isDone</w:t>
      </w:r>
      <w:proofErr w:type="spellEnd"/>
      <w:r w:rsidR="00845C56" w:rsidRPr="00BC7E90">
        <w:t xml:space="preserve"> – </w:t>
      </w:r>
      <w:r>
        <w:t>является ли эпик завершенным</w:t>
      </w:r>
    </w:p>
    <w:p w14:paraId="7323BB37" w14:textId="5BE4643F" w:rsidR="00455188" w:rsidRDefault="00455188" w:rsidP="008318FA">
      <w:pPr>
        <w:pStyle w:val="aff2"/>
        <w:numPr>
          <w:ilvl w:val="0"/>
          <w:numId w:val="19"/>
        </w:numPr>
      </w:pPr>
      <w:r>
        <w:rPr>
          <w:lang w:val="en-US"/>
        </w:rPr>
        <w:t>stories</w:t>
      </w:r>
      <w:r>
        <w:t xml:space="preserve"> – список </w:t>
      </w:r>
      <w:proofErr w:type="spellStart"/>
      <w:r>
        <w:t>стори</w:t>
      </w:r>
      <w:proofErr w:type="spellEnd"/>
      <w:r>
        <w:t xml:space="preserve"> эпика, содержащий поля:</w:t>
      </w:r>
    </w:p>
    <w:p w14:paraId="63E6A5B1" w14:textId="337B76C6" w:rsidR="00455188" w:rsidRDefault="00455188" w:rsidP="008318FA">
      <w:pPr>
        <w:pStyle w:val="aff2"/>
        <w:numPr>
          <w:ilvl w:val="1"/>
          <w:numId w:val="19"/>
        </w:numPr>
      </w:pPr>
      <w:r>
        <w:rPr>
          <w:lang w:val="en-US"/>
        </w:rPr>
        <w:t xml:space="preserve">id – </w:t>
      </w:r>
      <w:r>
        <w:t xml:space="preserve">идентификатор </w:t>
      </w:r>
      <w:proofErr w:type="spellStart"/>
      <w:r>
        <w:t>стори</w:t>
      </w:r>
      <w:proofErr w:type="spellEnd"/>
      <w:r>
        <w:t>,</w:t>
      </w:r>
    </w:p>
    <w:p w14:paraId="22886A84" w14:textId="72D96462" w:rsidR="00455188" w:rsidRDefault="00455188" w:rsidP="008318FA">
      <w:pPr>
        <w:pStyle w:val="aff2"/>
        <w:numPr>
          <w:ilvl w:val="1"/>
          <w:numId w:val="19"/>
        </w:numPr>
      </w:pPr>
      <w:r>
        <w:rPr>
          <w:lang w:val="en-US"/>
        </w:rPr>
        <w:t xml:space="preserve">name – </w:t>
      </w:r>
      <w:r>
        <w:t xml:space="preserve">название </w:t>
      </w:r>
      <w:proofErr w:type="spellStart"/>
      <w:r>
        <w:t>стори</w:t>
      </w:r>
      <w:proofErr w:type="spellEnd"/>
      <w:r>
        <w:t>,</w:t>
      </w:r>
    </w:p>
    <w:p w14:paraId="18ECF2A6" w14:textId="139162FE" w:rsidR="00455188" w:rsidRDefault="00455188" w:rsidP="008318FA">
      <w:pPr>
        <w:pStyle w:val="aff2"/>
        <w:numPr>
          <w:ilvl w:val="1"/>
          <w:numId w:val="19"/>
        </w:numPr>
      </w:pPr>
      <w:proofErr w:type="spellStart"/>
      <w:r>
        <w:rPr>
          <w:lang w:val="en-US"/>
        </w:rPr>
        <w:t>storyPoints</w:t>
      </w:r>
      <w:proofErr w:type="spellEnd"/>
      <w:r>
        <w:rPr>
          <w:lang w:val="en-US"/>
        </w:rPr>
        <w:t xml:space="preserve"> – </w:t>
      </w:r>
      <w:r>
        <w:t xml:space="preserve">количество </w:t>
      </w:r>
      <w:proofErr w:type="spellStart"/>
      <w:r>
        <w:t>стори</w:t>
      </w:r>
      <w:proofErr w:type="spellEnd"/>
      <w:r>
        <w:t xml:space="preserve"> поинтов,</w:t>
      </w:r>
    </w:p>
    <w:p w14:paraId="4B8F5EDF" w14:textId="46E97977" w:rsidR="00455188" w:rsidRDefault="00455188" w:rsidP="008318FA">
      <w:pPr>
        <w:pStyle w:val="aff2"/>
        <w:numPr>
          <w:ilvl w:val="1"/>
          <w:numId w:val="19"/>
        </w:numPr>
      </w:pPr>
      <w:proofErr w:type="spellStart"/>
      <w:proofErr w:type="gramStart"/>
      <w:r>
        <w:rPr>
          <w:lang w:val="en-US"/>
        </w:rPr>
        <w:t>isPicked</w:t>
      </w:r>
      <w:proofErr w:type="spellEnd"/>
      <w:proofErr w:type="gramEnd"/>
      <w:r w:rsidR="000873F3">
        <w:t xml:space="preserve"> – включена ли </w:t>
      </w:r>
      <w:proofErr w:type="spellStart"/>
      <w:r w:rsidR="000873F3">
        <w:t>стори</w:t>
      </w:r>
      <w:proofErr w:type="spellEnd"/>
      <w:r w:rsidR="000873F3">
        <w:t xml:space="preserve"> в спринт.</w:t>
      </w:r>
    </w:p>
    <w:p w14:paraId="6B9667CF" w14:textId="77777777" w:rsidR="00845C56" w:rsidRDefault="00845C56" w:rsidP="000F7669">
      <w:pPr>
        <w:pStyle w:val="aff2"/>
        <w:ind w:left="708" w:firstLine="0"/>
      </w:pPr>
    </w:p>
    <w:p w14:paraId="116BFE72" w14:textId="4E6B6541" w:rsidR="00045379" w:rsidRPr="00D24A87" w:rsidRDefault="00045379" w:rsidP="00045379">
      <w:pPr>
        <w:pStyle w:val="aff2"/>
        <w:ind w:firstLine="708"/>
      </w:pPr>
      <w:r w:rsidRPr="00D24A87">
        <w:lastRenderedPageBreak/>
        <w:t>/</w:t>
      </w:r>
      <w:proofErr w:type="spellStart"/>
      <w:r>
        <w:rPr>
          <w:lang w:val="en-US"/>
        </w:rPr>
        <w:t>EditStoryIsPicked</w:t>
      </w:r>
      <w:proofErr w:type="spellEnd"/>
      <w:r>
        <w:t xml:space="preserve"> – изменение статуса </w:t>
      </w:r>
      <w:r w:rsidR="00C949F4">
        <w:t>включенности в спринт</w:t>
      </w:r>
      <w:r>
        <w:t xml:space="preserve"> </w:t>
      </w:r>
      <w:proofErr w:type="spellStart"/>
      <w:r w:rsidR="00C949F4">
        <w:t>стори</w:t>
      </w:r>
      <w:proofErr w:type="spellEnd"/>
      <w:r>
        <w:t>. Через тело запроса получает параметры:</w:t>
      </w:r>
    </w:p>
    <w:p w14:paraId="770D12A2" w14:textId="02BA0F87" w:rsidR="00045379" w:rsidRPr="00AA5665" w:rsidRDefault="00DF3122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isPicked</w:t>
      </w:r>
      <w:proofErr w:type="spellEnd"/>
      <w:r w:rsidR="00045379">
        <w:t xml:space="preserve"> –</w:t>
      </w:r>
      <w:r w:rsidR="00045379" w:rsidRPr="00C577EA">
        <w:t xml:space="preserve"> </w:t>
      </w:r>
      <w:r>
        <w:t xml:space="preserve">включена ли </w:t>
      </w:r>
      <w:proofErr w:type="spellStart"/>
      <w:r>
        <w:t>стори</w:t>
      </w:r>
      <w:proofErr w:type="spellEnd"/>
      <w:r>
        <w:t xml:space="preserve"> в спринт</w:t>
      </w:r>
      <w:r w:rsidR="00045379" w:rsidRPr="00C577EA">
        <w:t>,</w:t>
      </w:r>
    </w:p>
    <w:p w14:paraId="4E76A051" w14:textId="0088BBF0" w:rsidR="00DF3122" w:rsidRDefault="00DF3122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sprintId</w:t>
      </w:r>
      <w:proofErr w:type="spellEnd"/>
      <w:r w:rsidR="00045379" w:rsidRPr="00AA5665">
        <w:t xml:space="preserve"> –</w:t>
      </w:r>
      <w:r w:rsidR="00045379">
        <w:t xml:space="preserve"> </w:t>
      </w:r>
      <w:r>
        <w:t>идентификатор спринта</w:t>
      </w:r>
      <w:r w:rsidR="00B35A04">
        <w:rPr>
          <w:lang w:val="en-US"/>
        </w:rPr>
        <w:t>,</w:t>
      </w:r>
    </w:p>
    <w:p w14:paraId="4B90CC09" w14:textId="002C6826" w:rsidR="00045379" w:rsidRDefault="00DF3122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storyId</w:t>
      </w:r>
      <w:proofErr w:type="spellEnd"/>
      <w:proofErr w:type="gramEnd"/>
      <w:r>
        <w:rPr>
          <w:lang w:val="en-US"/>
        </w:rPr>
        <w:t xml:space="preserve"> – </w:t>
      </w:r>
      <w:r>
        <w:t xml:space="preserve">идентификатор </w:t>
      </w:r>
      <w:proofErr w:type="spellStart"/>
      <w:r>
        <w:t>стори</w:t>
      </w:r>
      <w:proofErr w:type="spellEnd"/>
      <w:r w:rsidR="00045379">
        <w:t xml:space="preserve">. </w:t>
      </w:r>
    </w:p>
    <w:p w14:paraId="5C0D9DCF" w14:textId="77777777" w:rsidR="00045379" w:rsidRDefault="00045379" w:rsidP="000F7669">
      <w:pPr>
        <w:pStyle w:val="aff2"/>
        <w:ind w:left="708" w:firstLine="0"/>
      </w:pPr>
    </w:p>
    <w:p w14:paraId="273A900C" w14:textId="3A334141" w:rsidR="00C577EA" w:rsidRPr="00D24A87" w:rsidRDefault="00C577EA" w:rsidP="00C577EA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SprintName</w:t>
      </w:r>
      <w:proofErr w:type="spellEnd"/>
      <w:r>
        <w:t xml:space="preserve"> – изменение </w:t>
      </w:r>
      <w:r w:rsidR="0090241E">
        <w:t>названия спринта</w:t>
      </w:r>
      <w:r>
        <w:t>. Через тело запроса получает параметры:</w:t>
      </w:r>
    </w:p>
    <w:p w14:paraId="0CB4E977" w14:textId="7F008C8B" w:rsidR="00C577EA" w:rsidRPr="00AA5665" w:rsidRDefault="00B35A04" w:rsidP="008318FA">
      <w:pPr>
        <w:pStyle w:val="aff2"/>
        <w:numPr>
          <w:ilvl w:val="0"/>
          <w:numId w:val="8"/>
        </w:numPr>
      </w:pPr>
      <w:r>
        <w:rPr>
          <w:lang w:val="en-US"/>
        </w:rPr>
        <w:t>id</w:t>
      </w:r>
      <w:r w:rsidR="00C577EA">
        <w:t xml:space="preserve"> –</w:t>
      </w:r>
      <w:r w:rsidR="00C577EA" w:rsidRPr="00C577EA">
        <w:t xml:space="preserve"> </w:t>
      </w:r>
      <w:r>
        <w:t>идентификатор спринта</w:t>
      </w:r>
      <w:r w:rsidR="00C577EA" w:rsidRPr="00C577EA">
        <w:t>,</w:t>
      </w:r>
    </w:p>
    <w:p w14:paraId="24E58F22" w14:textId="0D75F31B" w:rsidR="00C577EA" w:rsidRDefault="00B35A04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name</w:t>
      </w:r>
      <w:proofErr w:type="gramEnd"/>
      <w:r w:rsidR="00C577EA" w:rsidRPr="00AA5665">
        <w:t xml:space="preserve"> –</w:t>
      </w:r>
      <w:r w:rsidR="00C577EA">
        <w:t xml:space="preserve"> </w:t>
      </w:r>
      <w:r>
        <w:t>новое название</w:t>
      </w:r>
      <w:r w:rsidR="00C577EA">
        <w:t xml:space="preserve"> спринта</w:t>
      </w:r>
      <w:r>
        <w:rPr>
          <w:lang w:val="en-US"/>
        </w:rPr>
        <w:t>.</w:t>
      </w:r>
    </w:p>
    <w:p w14:paraId="1F179884" w14:textId="77777777" w:rsidR="00AE2831" w:rsidRDefault="00AE2831" w:rsidP="000F7669">
      <w:pPr>
        <w:pStyle w:val="aff2"/>
        <w:ind w:left="708" w:firstLine="0"/>
      </w:pPr>
    </w:p>
    <w:p w14:paraId="64D3E2E8" w14:textId="58A5B1A9" w:rsidR="00C0640D" w:rsidRPr="00D24A87" w:rsidRDefault="00C0640D" w:rsidP="00C0640D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SprintDate</w:t>
      </w:r>
      <w:proofErr w:type="spellEnd"/>
      <w:r>
        <w:t xml:space="preserve"> – изменение </w:t>
      </w:r>
      <w:r w:rsidR="002362F3">
        <w:t>одной из дат</w:t>
      </w:r>
      <w:r>
        <w:t xml:space="preserve"> спринта. Через тело запроса получает параметры:</w:t>
      </w:r>
    </w:p>
    <w:p w14:paraId="2FB4D33F" w14:textId="77777777" w:rsidR="00C0640D" w:rsidRPr="00AA5665" w:rsidRDefault="00C0640D" w:rsidP="008318FA">
      <w:pPr>
        <w:pStyle w:val="aff2"/>
        <w:numPr>
          <w:ilvl w:val="0"/>
          <w:numId w:val="8"/>
        </w:numPr>
      </w:pPr>
      <w:r>
        <w:rPr>
          <w:lang w:val="en-US"/>
        </w:rPr>
        <w:t>id</w:t>
      </w:r>
      <w:r>
        <w:t xml:space="preserve"> –</w:t>
      </w:r>
      <w:r w:rsidRPr="00C577EA">
        <w:t xml:space="preserve"> </w:t>
      </w:r>
      <w:r>
        <w:t>идентификатор спринта</w:t>
      </w:r>
      <w:r w:rsidRPr="00C577EA">
        <w:t>,</w:t>
      </w:r>
    </w:p>
    <w:p w14:paraId="4718E01E" w14:textId="1AD353A5" w:rsidR="00C0640D" w:rsidRPr="007257C5" w:rsidRDefault="007257C5" w:rsidP="008318FA">
      <w:pPr>
        <w:pStyle w:val="aff2"/>
        <w:numPr>
          <w:ilvl w:val="0"/>
          <w:numId w:val="8"/>
        </w:numPr>
      </w:pPr>
      <w:r>
        <w:rPr>
          <w:lang w:val="en-US"/>
        </w:rPr>
        <w:t>dare</w:t>
      </w:r>
      <w:r w:rsidR="00C0640D" w:rsidRPr="00AA5665">
        <w:t xml:space="preserve"> –</w:t>
      </w:r>
      <w:r w:rsidR="00C0640D">
        <w:t xml:space="preserve"> </w:t>
      </w:r>
      <w:r>
        <w:t>новая</w:t>
      </w:r>
      <w:r w:rsidR="00C0640D">
        <w:t xml:space="preserve"> </w:t>
      </w:r>
      <w:r>
        <w:t>дата</w:t>
      </w:r>
      <w:r w:rsidR="00C0640D">
        <w:t xml:space="preserve"> спринта</w:t>
      </w:r>
      <w:r>
        <w:rPr>
          <w:lang w:val="en-US"/>
        </w:rPr>
        <w:t>,</w:t>
      </w:r>
    </w:p>
    <w:p w14:paraId="5ED162ED" w14:textId="383C9A30" w:rsidR="007257C5" w:rsidRDefault="007257C5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isStart</w:t>
      </w:r>
      <w:proofErr w:type="spellEnd"/>
      <w:proofErr w:type="gramEnd"/>
      <w:r w:rsidRPr="007257C5">
        <w:t xml:space="preserve"> – </w:t>
      </w:r>
      <w:r>
        <w:t>является ли указанная дата начальной.</w:t>
      </w:r>
    </w:p>
    <w:p w14:paraId="1B6AA1F5" w14:textId="77777777" w:rsidR="00C0640D" w:rsidRDefault="00C0640D" w:rsidP="000F7669">
      <w:pPr>
        <w:pStyle w:val="aff2"/>
        <w:ind w:left="708" w:firstLine="0"/>
      </w:pPr>
    </w:p>
    <w:p w14:paraId="57CF8471" w14:textId="21DEFEC1" w:rsidR="00D200CC" w:rsidRPr="00D24A87" w:rsidRDefault="00D200CC" w:rsidP="00D200CC">
      <w:pPr>
        <w:pStyle w:val="aff2"/>
        <w:ind w:firstLine="708"/>
      </w:pPr>
      <w:r w:rsidRPr="00D24A87">
        <w:t>/</w:t>
      </w:r>
      <w:proofErr w:type="spellStart"/>
      <w:r w:rsidR="00EC3686">
        <w:rPr>
          <w:lang w:val="en-US"/>
        </w:rPr>
        <w:t>RemoveSprint</w:t>
      </w:r>
      <w:proofErr w:type="spellEnd"/>
      <w:r>
        <w:t xml:space="preserve"> – </w:t>
      </w:r>
      <w:r w:rsidR="00EC3686">
        <w:t>удаление</w:t>
      </w:r>
      <w:r>
        <w:t xml:space="preserve"> спринта. Через тело запроса получает параметры:</w:t>
      </w:r>
    </w:p>
    <w:p w14:paraId="07409865" w14:textId="154316CD" w:rsidR="00D200CC" w:rsidRDefault="00B77EB1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sprintI</w:t>
      </w:r>
      <w:r w:rsidR="00D200CC">
        <w:rPr>
          <w:lang w:val="en-US"/>
        </w:rPr>
        <w:t>d</w:t>
      </w:r>
      <w:proofErr w:type="spellEnd"/>
      <w:proofErr w:type="gramEnd"/>
      <w:r w:rsidR="00D200CC">
        <w:t xml:space="preserve"> –</w:t>
      </w:r>
      <w:r w:rsidR="00D200CC" w:rsidRPr="00C577EA">
        <w:t xml:space="preserve"> </w:t>
      </w:r>
      <w:r w:rsidR="00D200CC">
        <w:t>идентификатор спринта</w:t>
      </w:r>
      <w:r w:rsidR="00D200CC">
        <w:rPr>
          <w:lang w:val="en-US"/>
        </w:rPr>
        <w:t>.</w:t>
      </w:r>
    </w:p>
    <w:p w14:paraId="24BBE867" w14:textId="77777777" w:rsidR="00D200CC" w:rsidRDefault="00D200CC" w:rsidP="000F7669">
      <w:pPr>
        <w:pStyle w:val="aff2"/>
        <w:ind w:left="708" w:firstLine="0"/>
      </w:pPr>
    </w:p>
    <w:p w14:paraId="43A1D7CA" w14:textId="3D164E44" w:rsidR="005D6395" w:rsidRPr="00D24A87" w:rsidRDefault="005D6395" w:rsidP="005D6395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SprintStories</w:t>
      </w:r>
      <w:proofErr w:type="spellEnd"/>
      <w:r>
        <w:t xml:space="preserve"> – получение </w:t>
      </w:r>
      <w:proofErr w:type="spellStart"/>
      <w:r>
        <w:t>стори</w:t>
      </w:r>
      <w:proofErr w:type="spellEnd"/>
      <w:r>
        <w:t xml:space="preserve"> спринта. Через строку запроса получает параметры:</w:t>
      </w:r>
    </w:p>
    <w:p w14:paraId="32E03CD8" w14:textId="728E6721" w:rsidR="005D6395" w:rsidRDefault="00B97097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sprintId</w:t>
      </w:r>
      <w:proofErr w:type="spellEnd"/>
      <w:proofErr w:type="gramEnd"/>
      <w:r w:rsidR="005D6395">
        <w:t xml:space="preserve"> – идентификатор </w:t>
      </w:r>
      <w:r>
        <w:t>спринта</w:t>
      </w:r>
      <w:r w:rsidR="005D6395">
        <w:rPr>
          <w:lang w:val="en-US"/>
        </w:rPr>
        <w:t>.</w:t>
      </w:r>
    </w:p>
    <w:p w14:paraId="5F8B09DA" w14:textId="77777777" w:rsidR="005D6395" w:rsidRDefault="005D6395" w:rsidP="005D6395">
      <w:pPr>
        <w:pStyle w:val="aff2"/>
        <w:ind w:left="708" w:firstLine="0"/>
      </w:pPr>
      <w:r>
        <w:t>Возвращает список, содержащий поля:</w:t>
      </w:r>
    </w:p>
    <w:p w14:paraId="7405D2CC" w14:textId="3B686DC9" w:rsidR="005D6395" w:rsidRDefault="005D6395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id – </w:t>
      </w:r>
      <w:r>
        <w:t xml:space="preserve">идентификатор </w:t>
      </w:r>
      <w:proofErr w:type="spellStart"/>
      <w:r w:rsidR="002D03DF">
        <w:t>стори</w:t>
      </w:r>
      <w:proofErr w:type="spellEnd"/>
      <w:r>
        <w:t>,</w:t>
      </w:r>
    </w:p>
    <w:p w14:paraId="1E74DDD0" w14:textId="75604BFD" w:rsidR="005D6395" w:rsidRDefault="005D6395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name – </w:t>
      </w:r>
      <w:r>
        <w:t xml:space="preserve">название </w:t>
      </w:r>
      <w:proofErr w:type="spellStart"/>
      <w:r w:rsidR="002D03DF">
        <w:t>стори</w:t>
      </w:r>
      <w:proofErr w:type="spellEnd"/>
      <w:r>
        <w:t>,</w:t>
      </w:r>
    </w:p>
    <w:p w14:paraId="046E383A" w14:textId="2582C6DE" w:rsidR="005D6395" w:rsidRDefault="002D03DF" w:rsidP="008318FA">
      <w:pPr>
        <w:pStyle w:val="aff2"/>
        <w:numPr>
          <w:ilvl w:val="0"/>
          <w:numId w:val="19"/>
        </w:numPr>
      </w:pPr>
      <w:r>
        <w:rPr>
          <w:lang w:val="en-US"/>
        </w:rPr>
        <w:t>state</w:t>
      </w:r>
      <w:r w:rsidR="005D6395" w:rsidRPr="00027E10">
        <w:t xml:space="preserve"> – </w:t>
      </w:r>
      <w:r w:rsidR="00B55BD8">
        <w:t xml:space="preserve">состояние выполнения </w:t>
      </w:r>
      <w:proofErr w:type="spellStart"/>
      <w:r w:rsidR="00B55BD8">
        <w:t>стори</w:t>
      </w:r>
      <w:proofErr w:type="spellEnd"/>
      <w:r w:rsidR="00B55BD8">
        <w:t xml:space="preserve"> (на какой доске находится)</w:t>
      </w:r>
      <w:r w:rsidR="005D6395">
        <w:t>,</w:t>
      </w:r>
    </w:p>
    <w:p w14:paraId="136FBD60" w14:textId="2DF924AA" w:rsidR="005D6395" w:rsidRDefault="002D03DF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epicName</w:t>
      </w:r>
      <w:proofErr w:type="spellEnd"/>
      <w:r w:rsidR="005D6395" w:rsidRPr="00BC7E90">
        <w:t xml:space="preserve"> – </w:t>
      </w:r>
      <w:r w:rsidR="00767241">
        <w:t xml:space="preserve">название эпика, в составе которого находится </w:t>
      </w:r>
      <w:proofErr w:type="spellStart"/>
      <w:r w:rsidR="00767241">
        <w:t>стори</w:t>
      </w:r>
      <w:proofErr w:type="spellEnd"/>
      <w:r w:rsidR="00767241">
        <w:t>,</w:t>
      </w:r>
    </w:p>
    <w:p w14:paraId="37CBFC6C" w14:textId="0C2F22C1" w:rsidR="00767241" w:rsidRDefault="00767241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lastRenderedPageBreak/>
        <w:t>storyPoints</w:t>
      </w:r>
      <w:proofErr w:type="spellEnd"/>
      <w:r>
        <w:rPr>
          <w:lang w:val="en-US"/>
        </w:rPr>
        <w:t xml:space="preserve"> – </w:t>
      </w:r>
      <w:r>
        <w:t xml:space="preserve">количество </w:t>
      </w:r>
      <w:proofErr w:type="spellStart"/>
      <w:r>
        <w:t>стори</w:t>
      </w:r>
      <w:proofErr w:type="spellEnd"/>
      <w:r>
        <w:t xml:space="preserve"> поинтов,</w:t>
      </w:r>
    </w:p>
    <w:p w14:paraId="07550535" w14:textId="29EAF350" w:rsidR="00767241" w:rsidRDefault="00767241" w:rsidP="008318F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developerName</w:t>
      </w:r>
      <w:proofErr w:type="spellEnd"/>
      <w:r w:rsidRPr="00767241">
        <w:t xml:space="preserve"> –</w:t>
      </w:r>
      <w:r>
        <w:t xml:space="preserve"> имя назначенного на выполнение </w:t>
      </w:r>
      <w:proofErr w:type="spellStart"/>
      <w:r>
        <w:t>стори</w:t>
      </w:r>
      <w:proofErr w:type="spellEnd"/>
      <w:r>
        <w:t xml:space="preserve"> разработчика,</w:t>
      </w:r>
    </w:p>
    <w:p w14:paraId="35850FD1" w14:textId="08A040B9" w:rsidR="00767241" w:rsidRDefault="00767241" w:rsidP="008318F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isAssigned</w:t>
      </w:r>
      <w:proofErr w:type="spellEnd"/>
      <w:proofErr w:type="gramEnd"/>
      <w:r w:rsidRPr="00767241">
        <w:t xml:space="preserve"> – </w:t>
      </w:r>
      <w:r>
        <w:t xml:space="preserve">является ли пользователь, совершающий запрос, назначенным на выполнение </w:t>
      </w:r>
      <w:proofErr w:type="spellStart"/>
      <w:r>
        <w:t>стори</w:t>
      </w:r>
      <w:proofErr w:type="spellEnd"/>
      <w:r>
        <w:t>.</w:t>
      </w:r>
    </w:p>
    <w:p w14:paraId="38FC56FC" w14:textId="77777777" w:rsidR="005D6395" w:rsidRDefault="005D6395" w:rsidP="000F7669">
      <w:pPr>
        <w:pStyle w:val="aff2"/>
        <w:ind w:left="708" w:firstLine="0"/>
      </w:pPr>
    </w:p>
    <w:p w14:paraId="35CE31C2" w14:textId="45E6F92D" w:rsidR="00767241" w:rsidRPr="00D24A87" w:rsidRDefault="00767241" w:rsidP="00767241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EditStoryState</w:t>
      </w:r>
      <w:proofErr w:type="spellEnd"/>
      <w:r>
        <w:t xml:space="preserve"> – </w:t>
      </w:r>
      <w:r w:rsidR="006D58C7">
        <w:t xml:space="preserve">изменение состояния </w:t>
      </w:r>
      <w:proofErr w:type="spellStart"/>
      <w:r w:rsidR="006D58C7">
        <w:t>стори</w:t>
      </w:r>
      <w:proofErr w:type="spellEnd"/>
      <w:r w:rsidR="006D58C7">
        <w:t xml:space="preserve"> (перемещение его на другую доску)</w:t>
      </w:r>
      <w:r>
        <w:t>. Через тело запроса получает параметры:</w:t>
      </w:r>
    </w:p>
    <w:p w14:paraId="22A33813" w14:textId="40E73E68" w:rsidR="000B28BA" w:rsidRDefault="000B28BA" w:rsidP="008318FA">
      <w:pPr>
        <w:pStyle w:val="aff2"/>
        <w:numPr>
          <w:ilvl w:val="0"/>
          <w:numId w:val="8"/>
        </w:numPr>
      </w:pPr>
      <w:proofErr w:type="spellStart"/>
      <w:r>
        <w:rPr>
          <w:lang w:val="en-US"/>
        </w:rPr>
        <w:t>storyId</w:t>
      </w:r>
      <w:proofErr w:type="spellEnd"/>
      <w:r w:rsidR="00767241">
        <w:t xml:space="preserve"> –</w:t>
      </w:r>
      <w:r w:rsidR="00767241" w:rsidRPr="00C577EA">
        <w:t xml:space="preserve"> </w:t>
      </w:r>
      <w:r w:rsidR="00767241">
        <w:t xml:space="preserve">идентификатор </w:t>
      </w:r>
      <w:proofErr w:type="spellStart"/>
      <w:r>
        <w:t>стори</w:t>
      </w:r>
      <w:proofErr w:type="spellEnd"/>
      <w:r>
        <w:rPr>
          <w:lang w:val="en-US"/>
        </w:rPr>
        <w:t>,</w:t>
      </w:r>
    </w:p>
    <w:p w14:paraId="4257A29D" w14:textId="3FDDD679" w:rsidR="00767241" w:rsidRDefault="000B28BA" w:rsidP="008318FA">
      <w:pPr>
        <w:pStyle w:val="aff2"/>
        <w:numPr>
          <w:ilvl w:val="0"/>
          <w:numId w:val="8"/>
        </w:numPr>
      </w:pPr>
      <w:proofErr w:type="gramStart"/>
      <w:r>
        <w:rPr>
          <w:lang w:val="en-US"/>
        </w:rPr>
        <w:t>state</w:t>
      </w:r>
      <w:proofErr w:type="gramEnd"/>
      <w:r w:rsidRPr="000B28BA">
        <w:t xml:space="preserve"> – </w:t>
      </w:r>
      <w:r>
        <w:t xml:space="preserve">новое состояние (доска) </w:t>
      </w:r>
      <w:proofErr w:type="spellStart"/>
      <w:r>
        <w:t>стори</w:t>
      </w:r>
      <w:proofErr w:type="spellEnd"/>
      <w:r>
        <w:t>.</w:t>
      </w:r>
    </w:p>
    <w:p w14:paraId="54B16DCD" w14:textId="77777777" w:rsidR="00767241" w:rsidRDefault="00767241" w:rsidP="000F7669">
      <w:pPr>
        <w:pStyle w:val="aff2"/>
        <w:ind w:left="708" w:firstLine="0"/>
      </w:pPr>
    </w:p>
    <w:p w14:paraId="1ABF3573" w14:textId="141AC537" w:rsidR="000A1DC1" w:rsidRPr="00D24A87" w:rsidRDefault="000A1DC1" w:rsidP="000A1DC1">
      <w:pPr>
        <w:pStyle w:val="aff2"/>
        <w:ind w:firstLine="708"/>
      </w:pPr>
      <w:r w:rsidRPr="00D24A87">
        <w:t>/</w:t>
      </w:r>
      <w:proofErr w:type="spellStart"/>
      <w:r>
        <w:rPr>
          <w:lang w:val="en-US"/>
        </w:rPr>
        <w:t>GetProjectChanges</w:t>
      </w:r>
      <w:proofErr w:type="spellEnd"/>
      <w:r>
        <w:t xml:space="preserve"> – получение числа изменений частей проекта. Через строку запроса получает параметры:</w:t>
      </w:r>
    </w:p>
    <w:p w14:paraId="3472471B" w14:textId="77777777" w:rsidR="000A1DC1" w:rsidRDefault="000A1DC1" w:rsidP="008318FA">
      <w:pPr>
        <w:pStyle w:val="aff2"/>
        <w:numPr>
          <w:ilvl w:val="0"/>
          <w:numId w:val="8"/>
        </w:numPr>
      </w:pPr>
      <w:proofErr w:type="spellStart"/>
      <w:proofErr w:type="gramStart"/>
      <w:r>
        <w:rPr>
          <w:lang w:val="en-US"/>
        </w:rPr>
        <w:t>projectId</w:t>
      </w:r>
      <w:proofErr w:type="spellEnd"/>
      <w:proofErr w:type="gramEnd"/>
      <w:r>
        <w:t xml:space="preserve"> – идентификатор проекта</w:t>
      </w:r>
      <w:r>
        <w:rPr>
          <w:lang w:val="en-US"/>
        </w:rPr>
        <w:t>.</w:t>
      </w:r>
    </w:p>
    <w:p w14:paraId="1F1EB7D8" w14:textId="6C1EEDF3" w:rsidR="000A1DC1" w:rsidRDefault="000A1DC1" w:rsidP="000A1DC1">
      <w:pPr>
        <w:pStyle w:val="aff2"/>
        <w:ind w:left="708" w:firstLine="0"/>
      </w:pPr>
      <w:r>
        <w:t xml:space="preserve">Возвращает </w:t>
      </w:r>
      <w:r w:rsidR="00F6162D">
        <w:t>словарь</w:t>
      </w:r>
      <w:r>
        <w:t>, содержащий поля:</w:t>
      </w:r>
    </w:p>
    <w:p w14:paraId="787F958F" w14:textId="0B184621" w:rsidR="000A1DC1" w:rsidRDefault="000A1DC1" w:rsidP="008318FA">
      <w:pPr>
        <w:pStyle w:val="aff2"/>
        <w:numPr>
          <w:ilvl w:val="0"/>
          <w:numId w:val="19"/>
        </w:numPr>
      </w:pPr>
      <w:r>
        <w:rPr>
          <w:lang w:val="en-US"/>
        </w:rPr>
        <w:t xml:space="preserve">id – </w:t>
      </w:r>
      <w:r>
        <w:t xml:space="preserve">идентификатор </w:t>
      </w:r>
      <w:r w:rsidR="00C76803">
        <w:t>проекта</w:t>
      </w:r>
      <w:r>
        <w:t>,</w:t>
      </w:r>
    </w:p>
    <w:p w14:paraId="519982B6" w14:textId="6D40B131" w:rsidR="000A1DC1" w:rsidRDefault="000A1DC1" w:rsidP="008318FA">
      <w:pPr>
        <w:pStyle w:val="aff2"/>
        <w:numPr>
          <w:ilvl w:val="0"/>
          <w:numId w:val="19"/>
        </w:numPr>
      </w:pPr>
      <w:r>
        <w:rPr>
          <w:lang w:val="en-US"/>
        </w:rPr>
        <w:t>name</w:t>
      </w:r>
      <w:r w:rsidRPr="001D21FC">
        <w:t xml:space="preserve"> – </w:t>
      </w:r>
      <w:r w:rsidR="00C76803">
        <w:t>количество изменений названия проекта</w:t>
      </w:r>
      <w:r>
        <w:t>,</w:t>
      </w:r>
    </w:p>
    <w:p w14:paraId="09387263" w14:textId="5280AE38" w:rsidR="000A1DC1" w:rsidRDefault="00C76803" w:rsidP="008318FA">
      <w:pPr>
        <w:pStyle w:val="aff2"/>
        <w:numPr>
          <w:ilvl w:val="0"/>
          <w:numId w:val="19"/>
        </w:numPr>
      </w:pPr>
      <w:r>
        <w:rPr>
          <w:lang w:val="en-US"/>
        </w:rPr>
        <w:t>members</w:t>
      </w:r>
      <w:r w:rsidR="000A1DC1" w:rsidRPr="00027E10">
        <w:t xml:space="preserve"> – </w:t>
      </w:r>
      <w:r w:rsidR="001D21FC">
        <w:t>количество изменений списка участников проекта</w:t>
      </w:r>
      <w:r w:rsidR="000A1DC1">
        <w:t>,</w:t>
      </w:r>
    </w:p>
    <w:p w14:paraId="5588F384" w14:textId="6644B046" w:rsidR="000A1DC1" w:rsidRDefault="00C76803" w:rsidP="008318FA">
      <w:pPr>
        <w:pStyle w:val="aff2"/>
        <w:numPr>
          <w:ilvl w:val="0"/>
          <w:numId w:val="19"/>
        </w:numPr>
      </w:pPr>
      <w:r>
        <w:rPr>
          <w:lang w:val="en-US"/>
        </w:rPr>
        <w:t>sprints</w:t>
      </w:r>
      <w:r w:rsidR="000A1DC1" w:rsidRPr="00BC7E90">
        <w:t xml:space="preserve"> – </w:t>
      </w:r>
      <w:r w:rsidR="004303D3">
        <w:t>количество изменений спринтов проекта,</w:t>
      </w:r>
    </w:p>
    <w:p w14:paraId="09D4D0F5" w14:textId="7EC4213A" w:rsidR="00C76803" w:rsidRPr="00C76803" w:rsidRDefault="00C76803" w:rsidP="008318FA">
      <w:pPr>
        <w:pStyle w:val="aff2"/>
        <w:numPr>
          <w:ilvl w:val="0"/>
          <w:numId w:val="19"/>
        </w:numPr>
      </w:pPr>
      <w:r>
        <w:rPr>
          <w:lang w:val="en-US"/>
        </w:rPr>
        <w:t>boards</w:t>
      </w:r>
      <w:r w:rsidR="004303D3">
        <w:t xml:space="preserve"> – количество изменений досок проекта,</w:t>
      </w:r>
    </w:p>
    <w:p w14:paraId="6742C928" w14:textId="23A74686" w:rsidR="00AE2831" w:rsidRPr="00A66A5B" w:rsidRDefault="00C76803" w:rsidP="008318FA">
      <w:pPr>
        <w:pStyle w:val="aff2"/>
        <w:numPr>
          <w:ilvl w:val="0"/>
          <w:numId w:val="19"/>
        </w:numPr>
      </w:pPr>
      <w:proofErr w:type="gramStart"/>
      <w:r>
        <w:rPr>
          <w:lang w:val="en-US"/>
        </w:rPr>
        <w:t>backlog</w:t>
      </w:r>
      <w:proofErr w:type="gramEnd"/>
      <w:r w:rsidR="004303D3">
        <w:t xml:space="preserve"> – количество изменений </w:t>
      </w:r>
      <w:r w:rsidR="004303D3">
        <w:rPr>
          <w:lang w:val="en-US"/>
        </w:rPr>
        <w:t>backlog</w:t>
      </w:r>
      <w:r w:rsidR="004303D3" w:rsidRPr="004303D3">
        <w:t>’</w:t>
      </w:r>
      <w:r w:rsidR="004303D3">
        <w:t>а проекта.</w:t>
      </w:r>
    </w:p>
    <w:p w14:paraId="71D9FDAA" w14:textId="323904E8" w:rsidR="00A10AFD" w:rsidRPr="00FB1655" w:rsidRDefault="00FB1655" w:rsidP="00FB1655">
      <w:pPr>
        <w:rPr>
          <w:rFonts w:ascii="Times New Roman" w:hAnsi="Times New Roman" w:cs="Times New Roman"/>
          <w:sz w:val="28"/>
          <w:szCs w:val="28"/>
        </w:rPr>
      </w:pPr>
      <w:bookmarkStart w:id="45" w:name="_Toc523822855"/>
      <w:r>
        <w:rPr>
          <w:rFonts w:cs="Times New Roman"/>
          <w:b/>
        </w:rPr>
        <w:br w:type="page"/>
      </w:r>
    </w:p>
    <w:p w14:paraId="24E1FECF" w14:textId="1F5F608A" w:rsidR="00A10AFD" w:rsidRPr="007267AB" w:rsidRDefault="000F7170" w:rsidP="008318FA">
      <w:pPr>
        <w:pStyle w:val="11"/>
        <w:numPr>
          <w:ilvl w:val="0"/>
          <w:numId w:val="4"/>
        </w:numPr>
        <w:ind w:left="360"/>
        <w:jc w:val="center"/>
        <w:outlineLvl w:val="0"/>
      </w:pPr>
      <w:bookmarkStart w:id="46" w:name="_Toc134549369"/>
      <w:r>
        <w:lastRenderedPageBreak/>
        <w:t>ТЕСТИРОВАНИЕ И ИНТЕГРАЦИЯ КОМПОНЕНТОВ ПРОГРАММНОГО ПРОДУКТА</w:t>
      </w:r>
      <w:bookmarkEnd w:id="45"/>
      <w:bookmarkEnd w:id="46"/>
    </w:p>
    <w:p w14:paraId="0B780F38" w14:textId="71AEC906" w:rsidR="00AE17B8" w:rsidRPr="00CD5C54" w:rsidRDefault="000562EF" w:rsidP="000562EF">
      <w:pPr>
        <w:pStyle w:val="23"/>
        <w:ind w:left="706" w:firstLine="0"/>
        <w:outlineLvl w:val="1"/>
      </w:pPr>
      <w:bookmarkStart w:id="47" w:name="_Toc523822858"/>
      <w:bookmarkStart w:id="48" w:name="_Toc134549370"/>
      <w:r>
        <w:t>3</w:t>
      </w:r>
      <w:r w:rsidR="00EB4010">
        <w:t>.1</w:t>
      </w:r>
      <w:r>
        <w:t xml:space="preserve">. </w:t>
      </w:r>
      <w:bookmarkEnd w:id="47"/>
      <w:r w:rsidR="00472E00">
        <w:t>Пользовательское руководство для участника проекта</w:t>
      </w:r>
      <w:bookmarkEnd w:id="48"/>
    </w:p>
    <w:p w14:paraId="17EC9876" w14:textId="77777777" w:rsidR="00AA2948" w:rsidRDefault="00AA2948" w:rsidP="00AA2948">
      <w:pPr>
        <w:pStyle w:val="aff2"/>
      </w:pPr>
    </w:p>
    <w:p w14:paraId="3A1AFB17" w14:textId="6CDE9E6F" w:rsidR="00E85010" w:rsidRDefault="00BE5851" w:rsidP="00BE5851">
      <w:pPr>
        <w:pStyle w:val="aff2"/>
      </w:pPr>
      <w:r>
        <w:t>После запуска программы пользователю необходимо ввести логин и пароль, чтобы авторизоваться в системе (см. рис. 2).</w:t>
      </w:r>
    </w:p>
    <w:p w14:paraId="0CC57E2A" w14:textId="77777777" w:rsidR="0048323D" w:rsidRDefault="0048323D" w:rsidP="00BE5851">
      <w:pPr>
        <w:pStyle w:val="aff2"/>
      </w:pPr>
    </w:p>
    <w:p w14:paraId="6AD06A87" w14:textId="2F0061A0" w:rsidR="000E047A" w:rsidRDefault="000E047A" w:rsidP="000E047A">
      <w:pPr>
        <w:pStyle w:val="aff2"/>
        <w:ind w:firstLine="0"/>
        <w:jc w:val="center"/>
      </w:pPr>
      <w:r>
        <w:rPr>
          <w:noProof/>
        </w:rPr>
        <w:drawing>
          <wp:inline distT="0" distB="0" distL="0" distR="0" wp14:anchorId="3CAE001B" wp14:editId="296295C3">
            <wp:extent cx="2551214" cy="2201333"/>
            <wp:effectExtent l="0" t="0" r="190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65188" cy="221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7DA2F" w14:textId="49A544C0" w:rsidR="000E047A" w:rsidRPr="002334B3" w:rsidRDefault="000E047A" w:rsidP="000E047A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2. </w:t>
      </w:r>
      <w:r>
        <w:rPr>
          <w:b w:val="0"/>
          <w:bCs/>
        </w:rPr>
        <w:t>Окно авторизации</w:t>
      </w:r>
    </w:p>
    <w:p w14:paraId="5893BDB2" w14:textId="499C47C4" w:rsidR="000E047A" w:rsidRDefault="00E94AA7" w:rsidP="00BE5851">
      <w:pPr>
        <w:pStyle w:val="aff2"/>
      </w:pPr>
      <w:r>
        <w:t>Нажав на кнопку «Регистрация», пользователь перейдет в другое окно, где программа предложит ему ввести личные данные и создать новый аккаунт (см. рис. 3).</w:t>
      </w:r>
    </w:p>
    <w:p w14:paraId="0F85C6E9" w14:textId="77777777" w:rsidR="0048323D" w:rsidRPr="00E86E9C" w:rsidRDefault="0048323D" w:rsidP="00BE5851">
      <w:pPr>
        <w:pStyle w:val="aff2"/>
      </w:pPr>
    </w:p>
    <w:p w14:paraId="3F449D95" w14:textId="739A8A80" w:rsidR="00351CEB" w:rsidRPr="00351CEB" w:rsidRDefault="00351CEB" w:rsidP="00351CEB">
      <w:pPr>
        <w:pStyle w:val="aff2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AC04C36" wp14:editId="50949E07">
            <wp:extent cx="2551214" cy="2201334"/>
            <wp:effectExtent l="0" t="0" r="190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09290" cy="2251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0CAE9" w14:textId="0F1451D0" w:rsidR="00351CEB" w:rsidRPr="002334B3" w:rsidRDefault="00351CEB" w:rsidP="00351CEB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 </w:t>
      </w:r>
      <w:r>
        <w:rPr>
          <w:b w:val="0"/>
          <w:bCs/>
        </w:rPr>
        <w:t>Окно регистрации</w:t>
      </w:r>
    </w:p>
    <w:p w14:paraId="36E12ADC" w14:textId="05275F55" w:rsidR="000E047A" w:rsidRDefault="00DF1D14" w:rsidP="00BE5851">
      <w:pPr>
        <w:pStyle w:val="aff2"/>
      </w:pPr>
      <w:r>
        <w:lastRenderedPageBreak/>
        <w:t>Пройдя авторизацию, пользователь попадает на главное окно (см. рис. 4)</w:t>
      </w:r>
      <w:r w:rsidR="000063D6">
        <w:t>. Здесь он может создать новый проект с помощью нажатия на кнопку «Новый проект». Ниже выводится список проектов, участником которых является пользователь. Если пользователь не является создателем проекта, он может перестать быть его участником с помощью нажатия на кнопку «Выйти», которая находится на строке проекта, из которого хочет выйти пользователь.</w:t>
      </w:r>
    </w:p>
    <w:p w14:paraId="1A2C8E39" w14:textId="77777777" w:rsidR="0048323D" w:rsidRPr="000063D6" w:rsidRDefault="0048323D" w:rsidP="00BE5851">
      <w:pPr>
        <w:pStyle w:val="aff2"/>
      </w:pPr>
    </w:p>
    <w:p w14:paraId="368E5005" w14:textId="10484BF7" w:rsidR="00DF1D14" w:rsidRDefault="003B2032" w:rsidP="00DF1D14">
      <w:pPr>
        <w:pStyle w:val="aff2"/>
        <w:ind w:firstLine="0"/>
        <w:jc w:val="center"/>
      </w:pPr>
      <w:r>
        <w:rPr>
          <w:noProof/>
        </w:rPr>
        <w:drawing>
          <wp:inline distT="0" distB="0" distL="0" distR="0" wp14:anchorId="40970D96" wp14:editId="0FAF20A5">
            <wp:extent cx="3984978" cy="31750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50709" cy="3227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D990" w14:textId="26C4973D" w:rsidR="00DF1D14" w:rsidRPr="002334B3" w:rsidRDefault="00DF1D14" w:rsidP="00DF1D14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4. </w:t>
      </w:r>
      <w:r>
        <w:rPr>
          <w:b w:val="0"/>
          <w:bCs/>
        </w:rPr>
        <w:t>Главное окно</w:t>
      </w:r>
    </w:p>
    <w:p w14:paraId="07C2246D" w14:textId="4D96AE87" w:rsidR="00DF1D14" w:rsidRDefault="00AC7551" w:rsidP="00DF1D14">
      <w:pPr>
        <w:pStyle w:val="aff2"/>
        <w:ind w:firstLine="0"/>
      </w:pPr>
      <w:r>
        <w:tab/>
        <w:t>Нажав кнопку «Выйти»,</w:t>
      </w:r>
      <w:r w:rsidR="00B34B58">
        <w:t xml:space="preserve"> находящуюся в правом верхнем углу,</w:t>
      </w:r>
      <w:r>
        <w:t xml:space="preserve"> пользователь вернется обратно на окно авторизации. Кнопка «Профиль» открывает окно, содержащее личную информацию пользователя (см. рис. 5) и предоставляющее возможность изменить имя и пароль нажатием соответственно на кнопки «Изменить» и «Сменить пароль»</w:t>
      </w:r>
      <w:r w:rsidR="004D2148">
        <w:t>.</w:t>
      </w:r>
    </w:p>
    <w:p w14:paraId="6A9624D3" w14:textId="77777777" w:rsidR="000A5A15" w:rsidRDefault="000A5A15" w:rsidP="00DF1D14">
      <w:pPr>
        <w:pStyle w:val="aff2"/>
        <w:ind w:firstLine="0"/>
      </w:pPr>
    </w:p>
    <w:p w14:paraId="6CC23042" w14:textId="573686D1" w:rsidR="004D2148" w:rsidRDefault="004D2148" w:rsidP="004D2148">
      <w:pPr>
        <w:pStyle w:val="aff2"/>
        <w:ind w:firstLine="0"/>
        <w:jc w:val="center"/>
      </w:pPr>
      <w:r>
        <w:rPr>
          <w:noProof/>
        </w:rPr>
        <w:drawing>
          <wp:inline distT="0" distB="0" distL="0" distR="0" wp14:anchorId="61DEE8C0" wp14:editId="7D7A5D02">
            <wp:extent cx="3479800" cy="1070247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56562" cy="1093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80ACB" w14:textId="1F1914B4" w:rsidR="004D2148" w:rsidRPr="002334B3" w:rsidRDefault="004D2148" w:rsidP="004D2148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5. </w:t>
      </w:r>
      <w:r>
        <w:rPr>
          <w:b w:val="0"/>
          <w:bCs/>
        </w:rPr>
        <w:t>Окно профиля пользователя</w:t>
      </w:r>
    </w:p>
    <w:p w14:paraId="3DFC2371" w14:textId="596CFEDE" w:rsidR="00DF1D14" w:rsidRDefault="00DC6C74" w:rsidP="00DC6C74">
      <w:pPr>
        <w:pStyle w:val="aff2"/>
        <w:ind w:firstLine="708"/>
      </w:pPr>
      <w:r>
        <w:lastRenderedPageBreak/>
        <w:t>Для смены пароля необходимо указать прежний пароль и дважды новый (см. рис. 6):</w:t>
      </w:r>
    </w:p>
    <w:p w14:paraId="3A58CF50" w14:textId="77777777" w:rsidR="0048323D" w:rsidRDefault="0048323D" w:rsidP="00DC6C74">
      <w:pPr>
        <w:pStyle w:val="aff2"/>
        <w:ind w:firstLine="708"/>
      </w:pPr>
    </w:p>
    <w:p w14:paraId="457A6563" w14:textId="1A3ED97C" w:rsidR="00DC6C74" w:rsidRPr="00DC6C74" w:rsidRDefault="00DC6C74" w:rsidP="00DC6C74">
      <w:pPr>
        <w:pStyle w:val="aff2"/>
        <w:ind w:firstLine="0"/>
        <w:jc w:val="center"/>
      </w:pPr>
      <w:r>
        <w:rPr>
          <w:noProof/>
        </w:rPr>
        <w:drawing>
          <wp:inline distT="0" distB="0" distL="0" distR="0" wp14:anchorId="782A16C7" wp14:editId="4CDACD10">
            <wp:extent cx="3328952" cy="1760220"/>
            <wp:effectExtent l="0" t="0" r="508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94263" cy="179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E3C40" w14:textId="6A4B9E9D" w:rsidR="00DC6C74" w:rsidRPr="002334B3" w:rsidRDefault="00DC6C74" w:rsidP="00DC6C74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6. </w:t>
      </w:r>
      <w:r>
        <w:rPr>
          <w:b w:val="0"/>
          <w:bCs/>
        </w:rPr>
        <w:t>Окно смены пароля</w:t>
      </w:r>
    </w:p>
    <w:p w14:paraId="0CE88896" w14:textId="1CD007C0" w:rsidR="00DF1D14" w:rsidRDefault="00F25D48" w:rsidP="00DC6C74">
      <w:pPr>
        <w:pStyle w:val="aff2"/>
        <w:ind w:firstLine="0"/>
      </w:pPr>
      <w:r>
        <w:rPr>
          <w:lang w:val="en-US"/>
        </w:rPr>
        <w:tab/>
      </w:r>
      <w:r>
        <w:t xml:space="preserve">После нажатия на кнопку «Открыть», находящуюся на строке проекта, который пользователь хочет открыть, произойдет переход на окно выбранного проекта (см. рис. 7). </w:t>
      </w:r>
    </w:p>
    <w:p w14:paraId="5C5A56AB" w14:textId="77777777" w:rsidR="0048323D" w:rsidRPr="00C52626" w:rsidRDefault="0048323D" w:rsidP="00DC6C74">
      <w:pPr>
        <w:pStyle w:val="aff2"/>
        <w:ind w:firstLine="0"/>
      </w:pPr>
    </w:p>
    <w:p w14:paraId="7736018D" w14:textId="3421E261" w:rsidR="000E047A" w:rsidRDefault="00C52626" w:rsidP="00C52626">
      <w:pPr>
        <w:pStyle w:val="aff2"/>
        <w:ind w:firstLine="0"/>
        <w:jc w:val="center"/>
      </w:pPr>
      <w:r>
        <w:rPr>
          <w:noProof/>
        </w:rPr>
        <w:drawing>
          <wp:inline distT="0" distB="0" distL="0" distR="0" wp14:anchorId="12F6622E" wp14:editId="08D5728F">
            <wp:extent cx="6120130" cy="3763010"/>
            <wp:effectExtent l="0" t="0" r="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6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A2B38" w14:textId="1F7407E1" w:rsidR="00C52626" w:rsidRPr="002334B3" w:rsidRDefault="00C52626" w:rsidP="00C52626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7. </w:t>
      </w:r>
      <w:r>
        <w:rPr>
          <w:b w:val="0"/>
          <w:bCs/>
        </w:rPr>
        <w:t>Окно проекта со стороны добавленного участника</w:t>
      </w:r>
    </w:p>
    <w:p w14:paraId="127D214E" w14:textId="7B857C5D" w:rsidR="00CD22C0" w:rsidRDefault="0023043B" w:rsidP="004D3375">
      <w:pPr>
        <w:pStyle w:val="aff2"/>
        <w:ind w:firstLine="0"/>
      </w:pPr>
      <w:r>
        <w:lastRenderedPageBreak/>
        <w:tab/>
        <w:t xml:space="preserve">Сверху отображается название проекта. Слева приводится список участников, где жирным шрифтом отмечается создатель проекта. </w:t>
      </w:r>
      <w:r w:rsidR="00CD22C0">
        <w:t xml:space="preserve">Под названием проекта находится кнопка выпадающего списка, отвечающая за выбор между спринтами проекта. Справа от этой кнопки выводятся даты начала и окончания выбранного спринта. </w:t>
      </w:r>
    </w:p>
    <w:p w14:paraId="2127CE24" w14:textId="2D387E1B" w:rsidR="0023043B" w:rsidRDefault="00CD22C0" w:rsidP="00CD22C0">
      <w:pPr>
        <w:pStyle w:val="aff2"/>
        <w:ind w:firstLine="708"/>
      </w:pPr>
      <w:r>
        <w:t xml:space="preserve">Снизу расположены 5 досок этапов выполнения </w:t>
      </w:r>
      <w:proofErr w:type="spellStart"/>
      <w:r>
        <w:t>стори</w:t>
      </w:r>
      <w:proofErr w:type="spellEnd"/>
      <w:r>
        <w:t xml:space="preserve">. На них отображаются занесенные в выбранный спринт </w:t>
      </w:r>
      <w:proofErr w:type="spellStart"/>
      <w:r>
        <w:t>стори</w:t>
      </w:r>
      <w:proofErr w:type="spellEnd"/>
      <w:r>
        <w:t xml:space="preserve">. Жирным шрифтом отмечаются те </w:t>
      </w:r>
      <w:proofErr w:type="spellStart"/>
      <w:r>
        <w:t>стори</w:t>
      </w:r>
      <w:proofErr w:type="spellEnd"/>
      <w:r>
        <w:t>, назначенным на выполнение которых является смотрящий пользователь. Курсивом отмечены</w:t>
      </w:r>
      <w:r w:rsidR="00297E71">
        <w:t xml:space="preserve"> те</w:t>
      </w:r>
      <w:r>
        <w:t xml:space="preserve"> </w:t>
      </w:r>
      <w:proofErr w:type="spellStart"/>
      <w:r>
        <w:t>стори</w:t>
      </w:r>
      <w:proofErr w:type="spellEnd"/>
      <w:r>
        <w:t xml:space="preserve">, </w:t>
      </w:r>
      <w:r w:rsidR="00297E71">
        <w:t>для которых еще не было выделено разработчика.</w:t>
      </w:r>
    </w:p>
    <w:p w14:paraId="4B00E67C" w14:textId="7C21F282" w:rsidR="004D3375" w:rsidRDefault="00953781" w:rsidP="00CD22C0">
      <w:pPr>
        <w:pStyle w:val="aff2"/>
        <w:ind w:firstLine="708"/>
      </w:pPr>
      <w:r>
        <w:t xml:space="preserve">Если нажать на один из </w:t>
      </w:r>
      <w:proofErr w:type="spellStart"/>
      <w:r>
        <w:t>стори</w:t>
      </w:r>
      <w:proofErr w:type="spellEnd"/>
      <w:r>
        <w:t>, появится окно, содержащее информацию о нем (см. рис. 8)</w:t>
      </w:r>
      <w:r w:rsidR="00984C0C">
        <w:t xml:space="preserve">: название </w:t>
      </w:r>
      <w:proofErr w:type="spellStart"/>
      <w:r w:rsidR="00984C0C">
        <w:t>стори</w:t>
      </w:r>
      <w:proofErr w:type="spellEnd"/>
      <w:r w:rsidR="00984C0C">
        <w:t xml:space="preserve"> и эпика, в составе </w:t>
      </w:r>
      <w:proofErr w:type="spellStart"/>
      <w:r w:rsidR="00984C0C">
        <w:t>котрого</w:t>
      </w:r>
      <w:proofErr w:type="spellEnd"/>
      <w:r w:rsidR="00984C0C">
        <w:t xml:space="preserve"> она находится, назначенный на выполнение разработчик, количество </w:t>
      </w:r>
      <w:proofErr w:type="spellStart"/>
      <w:r w:rsidR="00984C0C">
        <w:t>стори</w:t>
      </w:r>
      <w:proofErr w:type="spellEnd"/>
      <w:r w:rsidR="00984C0C">
        <w:t xml:space="preserve"> поинтов. Ниже находится кнопка выпадающего списка, отвечающая за расположение </w:t>
      </w:r>
      <w:proofErr w:type="spellStart"/>
      <w:r w:rsidR="00984C0C">
        <w:t>стори</w:t>
      </w:r>
      <w:proofErr w:type="spellEnd"/>
      <w:r w:rsidR="00984C0C">
        <w:t xml:space="preserve"> на одной из досок. В самом низу располагается список </w:t>
      </w:r>
      <w:proofErr w:type="spellStart"/>
      <w:r w:rsidR="00984C0C">
        <w:t>тасков</w:t>
      </w:r>
      <w:proofErr w:type="spellEnd"/>
      <w:r w:rsidR="00984C0C">
        <w:t xml:space="preserve"> </w:t>
      </w:r>
      <w:proofErr w:type="spellStart"/>
      <w:r w:rsidR="00984C0C">
        <w:t>стори</w:t>
      </w:r>
      <w:proofErr w:type="spellEnd"/>
      <w:r w:rsidR="00984C0C">
        <w:t xml:space="preserve"> с указанием их названия, ожидаемого количества часов их выполнения и статуса завершенности.</w:t>
      </w:r>
    </w:p>
    <w:p w14:paraId="5A904838" w14:textId="77777777" w:rsidR="0048323D" w:rsidRDefault="0048323D" w:rsidP="00CD22C0">
      <w:pPr>
        <w:pStyle w:val="aff2"/>
        <w:ind w:firstLine="708"/>
      </w:pPr>
    </w:p>
    <w:p w14:paraId="7C96EFB2" w14:textId="05479EB6" w:rsidR="004D3375" w:rsidRDefault="00953781" w:rsidP="00953781">
      <w:pPr>
        <w:pStyle w:val="aff2"/>
        <w:ind w:firstLine="0"/>
        <w:jc w:val="center"/>
      </w:pPr>
      <w:r>
        <w:rPr>
          <w:noProof/>
        </w:rPr>
        <w:drawing>
          <wp:inline distT="0" distB="0" distL="0" distR="0" wp14:anchorId="27A06118" wp14:editId="6DDCBA21">
            <wp:extent cx="3558540" cy="3111950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68684" cy="312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9CC41" w14:textId="3D615372" w:rsidR="00953781" w:rsidRPr="00984C0C" w:rsidRDefault="00953781" w:rsidP="00984C0C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8. </w:t>
      </w:r>
      <w:r>
        <w:rPr>
          <w:b w:val="0"/>
          <w:bCs/>
        </w:rPr>
        <w:t xml:space="preserve">Окно </w:t>
      </w:r>
      <w:proofErr w:type="spellStart"/>
      <w:r>
        <w:rPr>
          <w:b w:val="0"/>
          <w:bCs/>
        </w:rPr>
        <w:t>стори</w:t>
      </w:r>
      <w:proofErr w:type="spellEnd"/>
    </w:p>
    <w:p w14:paraId="6D08E57F" w14:textId="430F3275" w:rsidR="004D3375" w:rsidRDefault="00984C0C" w:rsidP="004D3375">
      <w:pPr>
        <w:pStyle w:val="aff2"/>
        <w:ind w:firstLine="708"/>
      </w:pPr>
      <w:r>
        <w:lastRenderedPageBreak/>
        <w:t>В окне проекта н</w:t>
      </w:r>
      <w:r w:rsidR="004D3375">
        <w:t>ад списком</w:t>
      </w:r>
      <w:r>
        <w:t xml:space="preserve"> участников</w:t>
      </w:r>
      <w:r w:rsidR="004D3375">
        <w:t xml:space="preserve"> находится кнопка «</w:t>
      </w:r>
      <w:r w:rsidR="004D3375">
        <w:rPr>
          <w:lang w:val="en-US"/>
        </w:rPr>
        <w:t>Backlog</w:t>
      </w:r>
      <w:r w:rsidR="004D3375">
        <w:t xml:space="preserve">», после нажатия на которую открывается одноименное окно (см. рис. </w:t>
      </w:r>
      <w:r w:rsidR="00AC45A8">
        <w:t>9</w:t>
      </w:r>
      <w:r w:rsidR="004D3375">
        <w:t>):</w:t>
      </w:r>
    </w:p>
    <w:p w14:paraId="6C2F8354" w14:textId="77777777" w:rsidR="0048323D" w:rsidRDefault="0048323D" w:rsidP="004D3375">
      <w:pPr>
        <w:pStyle w:val="aff2"/>
        <w:ind w:firstLine="708"/>
      </w:pPr>
    </w:p>
    <w:p w14:paraId="09592018" w14:textId="77777777" w:rsidR="004D3375" w:rsidRDefault="004D3375" w:rsidP="004D3375">
      <w:pPr>
        <w:pStyle w:val="aff2"/>
        <w:ind w:firstLine="0"/>
        <w:jc w:val="center"/>
      </w:pPr>
      <w:r>
        <w:rPr>
          <w:noProof/>
        </w:rPr>
        <w:drawing>
          <wp:inline distT="0" distB="0" distL="0" distR="0" wp14:anchorId="158391C0" wp14:editId="737B3CC7">
            <wp:extent cx="6120130" cy="20593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0DC03" w14:textId="61AA6921" w:rsidR="004D3375" w:rsidRPr="00C301D7" w:rsidRDefault="00AC45A8" w:rsidP="004D3375">
      <w:pPr>
        <w:pStyle w:val="11"/>
        <w:ind w:firstLine="0"/>
        <w:jc w:val="center"/>
        <w:rPr>
          <w:b w:val="0"/>
        </w:rPr>
      </w:pPr>
      <w:r>
        <w:rPr>
          <w:bCs/>
        </w:rPr>
        <w:t>Рис. 9</w:t>
      </w:r>
      <w:r w:rsidR="004D3375">
        <w:rPr>
          <w:bCs/>
        </w:rPr>
        <w:t xml:space="preserve">. </w:t>
      </w:r>
      <w:r w:rsidR="004D3375">
        <w:rPr>
          <w:b w:val="0"/>
          <w:bCs/>
        </w:rPr>
        <w:t xml:space="preserve">Окно </w:t>
      </w:r>
      <w:r w:rsidR="004D3375">
        <w:rPr>
          <w:b w:val="0"/>
          <w:bCs/>
          <w:lang w:val="en-US"/>
        </w:rPr>
        <w:t>backlog</w:t>
      </w:r>
      <w:r w:rsidR="004D3375" w:rsidRPr="00237169">
        <w:rPr>
          <w:b w:val="0"/>
          <w:bCs/>
        </w:rPr>
        <w:t>’</w:t>
      </w:r>
      <w:r w:rsidR="004D3375">
        <w:rPr>
          <w:b w:val="0"/>
          <w:bCs/>
        </w:rPr>
        <w:t>а со стороны добавленного участника</w:t>
      </w:r>
    </w:p>
    <w:p w14:paraId="3C8784A0" w14:textId="2CE1B6FB" w:rsidR="000E047A" w:rsidRPr="00E00DAD" w:rsidRDefault="004D3375" w:rsidP="00F223D4">
      <w:pPr>
        <w:pStyle w:val="aff2"/>
        <w:ind w:firstLine="0"/>
      </w:pPr>
      <w:r>
        <w:tab/>
        <w:t xml:space="preserve">В данном окне присутствуют 3 области. В первой из них отображен список эпиков с указанием их названия, приоритета выполнения и статуса завершенности. При выборе одно из эпиков на второй области выводится список содержащихся внутри </w:t>
      </w:r>
      <w:proofErr w:type="spellStart"/>
      <w:r>
        <w:t>стори</w:t>
      </w:r>
      <w:proofErr w:type="spellEnd"/>
      <w:r>
        <w:t xml:space="preserve"> с указанием их названия, назначенного на их выполнение разработчика и количества </w:t>
      </w:r>
      <w:proofErr w:type="spellStart"/>
      <w:r>
        <w:t>стори</w:t>
      </w:r>
      <w:proofErr w:type="spellEnd"/>
      <w:r>
        <w:t xml:space="preserve"> поинтов. В свою очередь при выборе одного из </w:t>
      </w:r>
      <w:proofErr w:type="spellStart"/>
      <w:r>
        <w:t>стори</w:t>
      </w:r>
      <w:proofErr w:type="spellEnd"/>
      <w:r>
        <w:t xml:space="preserve"> в третьей области появляется список </w:t>
      </w:r>
      <w:proofErr w:type="spellStart"/>
      <w:r>
        <w:t>тасков</w:t>
      </w:r>
      <w:proofErr w:type="spellEnd"/>
      <w:r>
        <w:t xml:space="preserve">, из которых состоит данный </w:t>
      </w:r>
      <w:proofErr w:type="spellStart"/>
      <w:r>
        <w:t>стори</w:t>
      </w:r>
      <w:proofErr w:type="spellEnd"/>
      <w:r>
        <w:t xml:space="preserve">. В нем отображаются названия </w:t>
      </w:r>
      <w:proofErr w:type="spellStart"/>
      <w:r>
        <w:t>тасков</w:t>
      </w:r>
      <w:proofErr w:type="spellEnd"/>
      <w:r>
        <w:t>, ожидаемое время их выполнения в часах и статус завершенности.</w:t>
      </w:r>
    </w:p>
    <w:p w14:paraId="18B06847" w14:textId="5D939CEB" w:rsidR="00233019" w:rsidRPr="00472A80" w:rsidRDefault="00233019" w:rsidP="006436D0">
      <w:pPr>
        <w:pStyle w:val="aff2"/>
        <w:spacing w:after="240"/>
        <w:ind w:firstLine="0"/>
      </w:pPr>
    </w:p>
    <w:p w14:paraId="2EB3CE8B" w14:textId="5962CF5C" w:rsidR="002C7C28" w:rsidRPr="000E047A" w:rsidRDefault="001B15A3" w:rsidP="002C667A">
      <w:pPr>
        <w:pStyle w:val="23"/>
        <w:ind w:left="706" w:firstLine="0"/>
        <w:outlineLvl w:val="1"/>
      </w:pPr>
      <w:bookmarkStart w:id="49" w:name="_Toc523822862"/>
      <w:bookmarkStart w:id="50" w:name="_Toc134549371"/>
      <w:r>
        <w:t>3.2</w:t>
      </w:r>
      <w:r w:rsidR="002C667A">
        <w:t xml:space="preserve">. </w:t>
      </w:r>
      <w:bookmarkEnd w:id="49"/>
      <w:r w:rsidR="00DB7FEE">
        <w:t>Пользовательское руководство</w:t>
      </w:r>
      <w:r w:rsidR="00472E00">
        <w:t xml:space="preserve"> для создателя проекта</w:t>
      </w:r>
      <w:bookmarkEnd w:id="50"/>
    </w:p>
    <w:p w14:paraId="0EC77A6D" w14:textId="3004E4C1" w:rsidR="00E00DAD" w:rsidRDefault="00E00DAD" w:rsidP="00E00DA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</w:p>
    <w:p w14:paraId="7E3B0A4F" w14:textId="3ECFF933" w:rsidR="00BA3D8E" w:rsidRDefault="00397171" w:rsidP="00090A9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645D96">
        <w:rPr>
          <w:rFonts w:eastAsia="Times New Roman"/>
          <w:b w:val="0"/>
          <w:lang w:eastAsia="ru-RU"/>
        </w:rPr>
        <w:t>Если текущий пользователь является создателем одного из проектов, то на главном окне кнопка «Выйти», находящаяся на строке проекта, будет заменена на кнопку «Удалить», нажатие на которую приводит к удалению соответствующего проекта.</w:t>
      </w:r>
    </w:p>
    <w:p w14:paraId="5A4F1208" w14:textId="2673A3EF" w:rsidR="000A5A15" w:rsidRDefault="00B85859" w:rsidP="00090A9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>Открыв проект, создателем которого является текущий пользователь, в окне проекта он сможет обнаружить ряд изменений (см. рис. 10).</w:t>
      </w:r>
    </w:p>
    <w:p w14:paraId="42D02C7D" w14:textId="2DB020D1" w:rsidR="00B85859" w:rsidRDefault="007E7A67" w:rsidP="00B85859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8E7CBB0" wp14:editId="2C6CAE59">
            <wp:extent cx="6120130" cy="3763010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6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F5CE4" w14:textId="2175EDE4" w:rsidR="00B85859" w:rsidRPr="00B85859" w:rsidRDefault="00B85859" w:rsidP="00B85859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0. </w:t>
      </w:r>
      <w:r>
        <w:rPr>
          <w:b w:val="0"/>
          <w:bCs/>
        </w:rPr>
        <w:t>Окно проекта со стороны создателя</w:t>
      </w:r>
    </w:p>
    <w:p w14:paraId="243E0549" w14:textId="77777777" w:rsidR="001B4951" w:rsidRDefault="007E7A67" w:rsidP="00090A9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В списке участников появятся кнопки, позволяющие отстранять их от участия в проекте. </w:t>
      </w:r>
    </w:p>
    <w:p w14:paraId="7DACD003" w14:textId="4C5F4F58" w:rsidR="001B4951" w:rsidRDefault="001B4951" w:rsidP="001B4951">
      <w:pPr>
        <w:pStyle w:val="11"/>
        <w:spacing w:after="0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 xml:space="preserve">В выпадающем списке выбора спринта появится новая опция создания, выбор которой приводит к появлению окна создания спринта (см. рис. 11). В данном окне необходимо указать </w:t>
      </w:r>
      <w:r w:rsidR="00874C5A">
        <w:rPr>
          <w:rFonts w:eastAsia="Times New Roman"/>
          <w:b w:val="0"/>
          <w:lang w:eastAsia="ru-RU"/>
        </w:rPr>
        <w:t>название и даты начала и окончания спринта.</w:t>
      </w:r>
    </w:p>
    <w:p w14:paraId="174BAA36" w14:textId="77777777" w:rsidR="00852D3F" w:rsidRDefault="00852D3F" w:rsidP="001B4951">
      <w:pPr>
        <w:pStyle w:val="11"/>
        <w:spacing w:after="0"/>
        <w:ind w:firstLine="708"/>
        <w:rPr>
          <w:rFonts w:eastAsia="Times New Roman"/>
          <w:b w:val="0"/>
          <w:lang w:eastAsia="ru-RU"/>
        </w:rPr>
      </w:pPr>
    </w:p>
    <w:p w14:paraId="2EA38134" w14:textId="0149E096" w:rsidR="001B4951" w:rsidRDefault="001B4951" w:rsidP="001B4951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drawing>
          <wp:inline distT="0" distB="0" distL="0" distR="0" wp14:anchorId="0A3982E2" wp14:editId="3A218547">
            <wp:extent cx="4503420" cy="1787903"/>
            <wp:effectExtent l="0" t="0" r="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12510" cy="1791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65FCF" w14:textId="6187D17D" w:rsidR="001B4951" w:rsidRPr="00AB40D3" w:rsidRDefault="001B4951" w:rsidP="00AB40D3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1. </w:t>
      </w:r>
      <w:r>
        <w:rPr>
          <w:b w:val="0"/>
          <w:bCs/>
        </w:rPr>
        <w:t>Окно создания спринта</w:t>
      </w:r>
    </w:p>
    <w:p w14:paraId="30BD6398" w14:textId="4565FB08" w:rsidR="00B85859" w:rsidRDefault="00DB7E87" w:rsidP="00AB40D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 xml:space="preserve">Над списком </w:t>
      </w:r>
      <w:r w:rsidR="00B23A80">
        <w:rPr>
          <w:rFonts w:eastAsia="Times New Roman"/>
          <w:b w:val="0"/>
          <w:lang w:eastAsia="ru-RU"/>
        </w:rPr>
        <w:t xml:space="preserve">участников </w:t>
      </w:r>
      <w:r>
        <w:rPr>
          <w:rFonts w:eastAsia="Times New Roman"/>
          <w:b w:val="0"/>
          <w:lang w:eastAsia="ru-RU"/>
        </w:rPr>
        <w:t xml:space="preserve">также появятся новые кнопки: «Переименовать» позволяет изменить название проекта, «Новый участник» предлагает </w:t>
      </w:r>
      <w:r>
        <w:rPr>
          <w:rFonts w:eastAsia="Times New Roman"/>
          <w:b w:val="0"/>
          <w:lang w:eastAsia="ru-RU"/>
        </w:rPr>
        <w:lastRenderedPageBreak/>
        <w:t>пользователю добавить участника через поиск по его тегу</w:t>
      </w:r>
      <w:r w:rsidR="005E4B9F">
        <w:rPr>
          <w:rFonts w:eastAsia="Times New Roman"/>
          <w:b w:val="0"/>
          <w:lang w:eastAsia="ru-RU"/>
        </w:rPr>
        <w:t>, «Изменить спринт» откроет соответствующее выбранному спринту окно (см. рис. 12)</w:t>
      </w:r>
      <w:r>
        <w:rPr>
          <w:rFonts w:eastAsia="Times New Roman"/>
          <w:b w:val="0"/>
          <w:lang w:eastAsia="ru-RU"/>
        </w:rPr>
        <w:t>.</w:t>
      </w:r>
    </w:p>
    <w:p w14:paraId="4CCDA8E4" w14:textId="77777777" w:rsidR="00852D3F" w:rsidRDefault="00852D3F" w:rsidP="00AB40D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</w:p>
    <w:p w14:paraId="6CA28DF1" w14:textId="2D691805" w:rsidR="00B85859" w:rsidRDefault="001D09EA" w:rsidP="001D09EA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drawing>
          <wp:inline distT="0" distB="0" distL="0" distR="0" wp14:anchorId="33CB3E53" wp14:editId="55179D5E">
            <wp:extent cx="4579620" cy="4100358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08210" cy="412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0FCA5" w14:textId="4046199A" w:rsidR="001D09EA" w:rsidRPr="00AB40D3" w:rsidRDefault="001D09EA" w:rsidP="001D09EA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2. </w:t>
      </w:r>
      <w:r>
        <w:rPr>
          <w:b w:val="0"/>
          <w:bCs/>
        </w:rPr>
        <w:t>Окно изменения спринта</w:t>
      </w:r>
    </w:p>
    <w:p w14:paraId="0D9CCC3E" w14:textId="40B2A66B" w:rsidR="001D09EA" w:rsidRDefault="002E71C1" w:rsidP="00090A9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Здесь пользователь может переименовать спринт, изменить даты его начала и окончания, а также выбрать, какие </w:t>
      </w:r>
      <w:proofErr w:type="spellStart"/>
      <w:r>
        <w:rPr>
          <w:rFonts w:eastAsia="Times New Roman"/>
          <w:b w:val="0"/>
          <w:lang w:eastAsia="ru-RU"/>
        </w:rPr>
        <w:t>стори</w:t>
      </w:r>
      <w:proofErr w:type="spellEnd"/>
      <w:r>
        <w:rPr>
          <w:rFonts w:eastAsia="Times New Roman"/>
          <w:b w:val="0"/>
          <w:lang w:eastAsia="ru-RU"/>
        </w:rPr>
        <w:t xml:space="preserve"> стоит в него включить. Последнее реализуется с помощью области, находящейся снизу и содержащей список эпиков с отображением их названия, приоритета и статуса завершенности. Элементы списка также содержат внутри себя списки соответствующих </w:t>
      </w:r>
      <w:proofErr w:type="spellStart"/>
      <w:r>
        <w:rPr>
          <w:rFonts w:eastAsia="Times New Roman"/>
          <w:b w:val="0"/>
          <w:lang w:eastAsia="ru-RU"/>
        </w:rPr>
        <w:t>стори</w:t>
      </w:r>
      <w:proofErr w:type="spellEnd"/>
      <w:r>
        <w:rPr>
          <w:rFonts w:eastAsia="Times New Roman"/>
          <w:b w:val="0"/>
          <w:lang w:eastAsia="ru-RU"/>
        </w:rPr>
        <w:t xml:space="preserve">. В них указываются названия </w:t>
      </w:r>
      <w:proofErr w:type="spellStart"/>
      <w:r>
        <w:rPr>
          <w:rFonts w:eastAsia="Times New Roman"/>
          <w:b w:val="0"/>
          <w:lang w:eastAsia="ru-RU"/>
        </w:rPr>
        <w:t>стори</w:t>
      </w:r>
      <w:proofErr w:type="spellEnd"/>
      <w:r>
        <w:rPr>
          <w:rFonts w:eastAsia="Times New Roman"/>
          <w:b w:val="0"/>
          <w:lang w:eastAsia="ru-RU"/>
        </w:rPr>
        <w:t xml:space="preserve">, количества </w:t>
      </w:r>
      <w:proofErr w:type="spellStart"/>
      <w:r>
        <w:rPr>
          <w:rFonts w:eastAsia="Times New Roman"/>
          <w:b w:val="0"/>
          <w:lang w:eastAsia="ru-RU"/>
        </w:rPr>
        <w:t>стори</w:t>
      </w:r>
      <w:proofErr w:type="spellEnd"/>
      <w:r>
        <w:rPr>
          <w:rFonts w:eastAsia="Times New Roman"/>
          <w:b w:val="0"/>
          <w:lang w:eastAsia="ru-RU"/>
        </w:rPr>
        <w:t xml:space="preserve"> поинтов и кнопки, позволяющие включать </w:t>
      </w:r>
      <w:proofErr w:type="spellStart"/>
      <w:r>
        <w:rPr>
          <w:rFonts w:eastAsia="Times New Roman"/>
          <w:b w:val="0"/>
          <w:lang w:eastAsia="ru-RU"/>
        </w:rPr>
        <w:t>стори</w:t>
      </w:r>
      <w:proofErr w:type="spellEnd"/>
      <w:r>
        <w:rPr>
          <w:rFonts w:eastAsia="Times New Roman"/>
          <w:b w:val="0"/>
          <w:lang w:eastAsia="ru-RU"/>
        </w:rPr>
        <w:t xml:space="preserve"> в изменяемый спринт.</w:t>
      </w:r>
      <w:r w:rsidR="00AD4B35">
        <w:rPr>
          <w:rFonts w:eastAsia="Times New Roman"/>
          <w:b w:val="0"/>
          <w:lang w:eastAsia="ru-RU"/>
        </w:rPr>
        <w:t xml:space="preserve"> В нижнем правом углу находится кнопка «Удалить», отвечающая за удаление спринта.</w:t>
      </w:r>
    </w:p>
    <w:p w14:paraId="22FAC37D" w14:textId="4043FAF4" w:rsidR="005A46A6" w:rsidRDefault="005A46A6" w:rsidP="00090A9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В окне </w:t>
      </w:r>
      <w:r>
        <w:rPr>
          <w:rFonts w:eastAsia="Times New Roman"/>
          <w:b w:val="0"/>
          <w:lang w:val="en-US" w:eastAsia="ru-RU"/>
        </w:rPr>
        <w:t>backlog</w:t>
      </w:r>
      <w:r w:rsidRPr="005A46A6">
        <w:rPr>
          <w:rFonts w:eastAsia="Times New Roman"/>
          <w:b w:val="0"/>
          <w:lang w:eastAsia="ru-RU"/>
        </w:rPr>
        <w:t>’</w:t>
      </w:r>
      <w:r>
        <w:rPr>
          <w:rFonts w:eastAsia="Times New Roman"/>
          <w:b w:val="0"/>
          <w:lang w:eastAsia="ru-RU"/>
        </w:rPr>
        <w:t>а также появляются новые возможности (см. рис. 13).</w:t>
      </w:r>
    </w:p>
    <w:p w14:paraId="1432C75E" w14:textId="77777777" w:rsidR="000A5A15" w:rsidRDefault="000A5A15" w:rsidP="00090A9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</w:p>
    <w:p w14:paraId="43676ADD" w14:textId="44F38E0B" w:rsidR="005A46A6" w:rsidRPr="005A46A6" w:rsidRDefault="005A46A6" w:rsidP="005A46A6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E9D26D8" wp14:editId="18BB352C">
            <wp:extent cx="6120130" cy="205930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65782" w14:textId="07552788" w:rsidR="005A46A6" w:rsidRPr="005A46A6" w:rsidRDefault="005A46A6" w:rsidP="005A46A6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3. </w:t>
      </w:r>
      <w:r>
        <w:rPr>
          <w:b w:val="0"/>
          <w:bCs/>
        </w:rPr>
        <w:t xml:space="preserve">Окно </w:t>
      </w:r>
      <w:r>
        <w:rPr>
          <w:b w:val="0"/>
          <w:bCs/>
          <w:lang w:val="en-US"/>
        </w:rPr>
        <w:t>backlog</w:t>
      </w:r>
      <w:r w:rsidRPr="005A46A6">
        <w:rPr>
          <w:b w:val="0"/>
          <w:bCs/>
        </w:rPr>
        <w:t>’</w:t>
      </w:r>
      <w:r>
        <w:rPr>
          <w:b w:val="0"/>
          <w:bCs/>
        </w:rPr>
        <w:t>а со стороны создателя</w:t>
      </w:r>
    </w:p>
    <w:p w14:paraId="2277C88A" w14:textId="47846A6A" w:rsidR="00617893" w:rsidRDefault="005B6C37" w:rsidP="0061789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Теперь пользователь может двойным нажатием изменять названия задач</w:t>
      </w:r>
      <w:r w:rsidR="00026B4B">
        <w:rPr>
          <w:rFonts w:eastAsia="Times New Roman"/>
          <w:b w:val="0"/>
          <w:lang w:eastAsia="ru-RU"/>
        </w:rPr>
        <w:t xml:space="preserve">, количество </w:t>
      </w:r>
      <w:proofErr w:type="spellStart"/>
      <w:r w:rsidR="00026B4B">
        <w:rPr>
          <w:rFonts w:eastAsia="Times New Roman"/>
          <w:b w:val="0"/>
          <w:lang w:eastAsia="ru-RU"/>
        </w:rPr>
        <w:t>стори</w:t>
      </w:r>
      <w:proofErr w:type="spellEnd"/>
      <w:r w:rsidR="00026B4B">
        <w:rPr>
          <w:rFonts w:eastAsia="Times New Roman"/>
          <w:b w:val="0"/>
          <w:lang w:eastAsia="ru-RU"/>
        </w:rPr>
        <w:t xml:space="preserve"> поинтов и ожидаемых часов выполнения </w:t>
      </w:r>
      <w:proofErr w:type="spellStart"/>
      <w:r w:rsidR="00026B4B">
        <w:rPr>
          <w:rFonts w:eastAsia="Times New Roman"/>
          <w:b w:val="0"/>
          <w:lang w:eastAsia="ru-RU"/>
        </w:rPr>
        <w:t>тасков</w:t>
      </w:r>
      <w:proofErr w:type="spellEnd"/>
      <w:r w:rsidR="00B2768E">
        <w:rPr>
          <w:rFonts w:eastAsia="Times New Roman"/>
          <w:b w:val="0"/>
          <w:lang w:eastAsia="ru-RU"/>
        </w:rPr>
        <w:t>, с</w:t>
      </w:r>
      <w:r>
        <w:rPr>
          <w:rFonts w:eastAsia="Times New Roman"/>
          <w:b w:val="0"/>
          <w:lang w:eastAsia="ru-RU"/>
        </w:rPr>
        <w:t xml:space="preserve"> помощью соответствующих выпадающих списков</w:t>
      </w:r>
      <w:r w:rsidR="00026B4B">
        <w:rPr>
          <w:rFonts w:eastAsia="Times New Roman"/>
          <w:b w:val="0"/>
          <w:lang w:eastAsia="ru-RU"/>
        </w:rPr>
        <w:t xml:space="preserve"> указывать приоритеты </w:t>
      </w:r>
      <w:proofErr w:type="spellStart"/>
      <w:r w:rsidR="00026B4B">
        <w:rPr>
          <w:rFonts w:eastAsia="Times New Roman"/>
          <w:b w:val="0"/>
          <w:lang w:eastAsia="ru-RU"/>
        </w:rPr>
        <w:t>тасков</w:t>
      </w:r>
      <w:proofErr w:type="spellEnd"/>
      <w:r w:rsidR="00026B4B">
        <w:rPr>
          <w:rFonts w:eastAsia="Times New Roman"/>
          <w:b w:val="0"/>
          <w:lang w:eastAsia="ru-RU"/>
        </w:rPr>
        <w:t xml:space="preserve"> и назначать на выполнение </w:t>
      </w:r>
      <w:proofErr w:type="spellStart"/>
      <w:r w:rsidR="00026B4B">
        <w:rPr>
          <w:rFonts w:eastAsia="Times New Roman"/>
          <w:b w:val="0"/>
          <w:lang w:eastAsia="ru-RU"/>
        </w:rPr>
        <w:t>стори</w:t>
      </w:r>
      <w:proofErr w:type="spellEnd"/>
      <w:r w:rsidR="00026B4B">
        <w:rPr>
          <w:rFonts w:eastAsia="Times New Roman"/>
          <w:b w:val="0"/>
          <w:lang w:eastAsia="ru-RU"/>
        </w:rPr>
        <w:t xml:space="preserve"> разработчиков</w:t>
      </w:r>
      <w:r w:rsidR="00617893">
        <w:rPr>
          <w:rFonts w:eastAsia="Times New Roman"/>
          <w:b w:val="0"/>
          <w:lang w:eastAsia="ru-RU"/>
        </w:rPr>
        <w:t xml:space="preserve">, а также специальных кнопок отмечать статус завершенности эпиков и </w:t>
      </w:r>
      <w:proofErr w:type="spellStart"/>
      <w:r w:rsidR="00617893">
        <w:rPr>
          <w:rFonts w:eastAsia="Times New Roman"/>
          <w:b w:val="0"/>
          <w:lang w:eastAsia="ru-RU"/>
        </w:rPr>
        <w:t>тасков</w:t>
      </w:r>
      <w:proofErr w:type="spellEnd"/>
      <w:r w:rsidR="00617893">
        <w:rPr>
          <w:rFonts w:eastAsia="Times New Roman"/>
          <w:b w:val="0"/>
          <w:lang w:eastAsia="ru-RU"/>
        </w:rPr>
        <w:t>. Справа от каждой строки находятся кнопки, предназначенные для удаления задачи. В конце каждого списка находятся кнопки для добавления новых задач, нажатие на которые приводит к вызову соответствующих окон (см. рис. 14-16).</w:t>
      </w:r>
    </w:p>
    <w:p w14:paraId="08D5136A" w14:textId="77777777" w:rsidR="00852D3F" w:rsidRDefault="00852D3F" w:rsidP="0061789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</w:p>
    <w:p w14:paraId="02F68CCE" w14:textId="6C6A8FF0" w:rsidR="00617893" w:rsidRDefault="00617893" w:rsidP="00617893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drawing>
          <wp:inline distT="0" distB="0" distL="0" distR="0" wp14:anchorId="4F20EB83" wp14:editId="61FE2FAD">
            <wp:extent cx="4432422" cy="1668780"/>
            <wp:effectExtent l="0" t="0" r="635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85769" cy="16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44C32" w14:textId="54A97C20" w:rsidR="00617893" w:rsidRPr="00617893" w:rsidRDefault="00617893" w:rsidP="00617893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4. </w:t>
      </w:r>
      <w:r>
        <w:rPr>
          <w:b w:val="0"/>
          <w:bCs/>
        </w:rPr>
        <w:t>Окно создания эпика</w:t>
      </w:r>
    </w:p>
    <w:p w14:paraId="7C6C18CA" w14:textId="0D5679AB" w:rsidR="00617893" w:rsidRDefault="00617893" w:rsidP="0061789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Для создания эпика необходимо указать его название и приоритет.</w:t>
      </w:r>
    </w:p>
    <w:p w14:paraId="71568227" w14:textId="77777777" w:rsidR="00852D3F" w:rsidRDefault="00852D3F" w:rsidP="0061789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</w:p>
    <w:p w14:paraId="2C171A3E" w14:textId="325519E4" w:rsidR="00617893" w:rsidRDefault="00617893" w:rsidP="00617893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5CF0690" wp14:editId="6DEB0FCB">
            <wp:extent cx="4493138" cy="1691640"/>
            <wp:effectExtent l="0" t="0" r="3175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00290" cy="1694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650FD" w14:textId="7D353BFD" w:rsidR="00617893" w:rsidRPr="00617893" w:rsidRDefault="00617893" w:rsidP="00617893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5. </w:t>
      </w:r>
      <w:r>
        <w:rPr>
          <w:b w:val="0"/>
          <w:bCs/>
        </w:rPr>
        <w:t xml:space="preserve">Окно создания </w:t>
      </w:r>
      <w:proofErr w:type="spellStart"/>
      <w:r>
        <w:rPr>
          <w:b w:val="0"/>
          <w:bCs/>
        </w:rPr>
        <w:t>стори</w:t>
      </w:r>
      <w:proofErr w:type="spellEnd"/>
    </w:p>
    <w:p w14:paraId="40DDD8C5" w14:textId="29F752AF" w:rsidR="00617893" w:rsidRDefault="00617893" w:rsidP="0061789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 xml:space="preserve">Для создания </w:t>
      </w:r>
      <w:proofErr w:type="spellStart"/>
      <w:r>
        <w:rPr>
          <w:rFonts w:eastAsia="Times New Roman"/>
          <w:b w:val="0"/>
          <w:lang w:eastAsia="ru-RU"/>
        </w:rPr>
        <w:t>стори</w:t>
      </w:r>
      <w:proofErr w:type="spellEnd"/>
      <w:r>
        <w:rPr>
          <w:rFonts w:eastAsia="Times New Roman"/>
          <w:b w:val="0"/>
          <w:lang w:eastAsia="ru-RU"/>
        </w:rPr>
        <w:t xml:space="preserve"> необходимо указать ее название и количество </w:t>
      </w:r>
      <w:proofErr w:type="spellStart"/>
      <w:r>
        <w:rPr>
          <w:rFonts w:eastAsia="Times New Roman"/>
          <w:b w:val="0"/>
          <w:lang w:eastAsia="ru-RU"/>
        </w:rPr>
        <w:t>стори</w:t>
      </w:r>
      <w:proofErr w:type="spellEnd"/>
      <w:r>
        <w:rPr>
          <w:rFonts w:eastAsia="Times New Roman"/>
          <w:b w:val="0"/>
          <w:lang w:eastAsia="ru-RU"/>
        </w:rPr>
        <w:t xml:space="preserve"> поинтов.</w:t>
      </w:r>
    </w:p>
    <w:p w14:paraId="6DC9C7DE" w14:textId="77777777" w:rsidR="00852D3F" w:rsidRDefault="00852D3F" w:rsidP="00617893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</w:p>
    <w:p w14:paraId="19D1D5C2" w14:textId="3DBB9EF9" w:rsidR="00617893" w:rsidRDefault="0057774A" w:rsidP="0057774A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drawing>
          <wp:inline distT="0" distB="0" distL="0" distR="0" wp14:anchorId="61CE8D72" wp14:editId="3DCEAB70">
            <wp:extent cx="5024119" cy="1577340"/>
            <wp:effectExtent l="0" t="0" r="5715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80204" cy="159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443D7" w14:textId="282EF1BA" w:rsidR="0057774A" w:rsidRPr="0057774A" w:rsidRDefault="0057774A" w:rsidP="0057774A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6. </w:t>
      </w:r>
      <w:r>
        <w:rPr>
          <w:b w:val="0"/>
          <w:bCs/>
        </w:rPr>
        <w:t>Окно создания таска</w:t>
      </w:r>
    </w:p>
    <w:p w14:paraId="0C1A8779" w14:textId="3CA76A78" w:rsidR="00060103" w:rsidRPr="00B85859" w:rsidRDefault="0057774A" w:rsidP="0057774A">
      <w:pPr>
        <w:pStyle w:val="11"/>
        <w:spacing w:after="0"/>
        <w:ind w:firstLine="706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Для создания спринта необходимо указать его название и ожидаемое количество часов, необходимое на его выполнение.</w:t>
      </w:r>
    </w:p>
    <w:p w14:paraId="4DA1EB9C" w14:textId="77777777" w:rsidR="000A5A15" w:rsidRDefault="000A5A15" w:rsidP="00652A77">
      <w:pPr>
        <w:pStyle w:val="aff2"/>
        <w:spacing w:after="240"/>
        <w:ind w:firstLine="0"/>
      </w:pPr>
    </w:p>
    <w:p w14:paraId="57D89D68" w14:textId="77777777" w:rsidR="000A5A15" w:rsidRDefault="000A5A15" w:rsidP="00652A77">
      <w:pPr>
        <w:pStyle w:val="aff2"/>
        <w:spacing w:after="240"/>
        <w:ind w:firstLine="0"/>
      </w:pPr>
    </w:p>
    <w:p w14:paraId="61C35227" w14:textId="77777777" w:rsidR="000A5A15" w:rsidRDefault="000A5A15" w:rsidP="00652A77">
      <w:pPr>
        <w:pStyle w:val="aff2"/>
        <w:spacing w:after="240"/>
        <w:ind w:firstLine="0"/>
        <w:sectPr w:rsidR="000A5A15" w:rsidSect="00EC7A23">
          <w:footerReference w:type="default" r:id="rId27"/>
          <w:pgSz w:w="11906" w:h="16838" w:code="9"/>
          <w:pgMar w:top="1134" w:right="567" w:bottom="1134" w:left="1701" w:header="709" w:footer="709" w:gutter="0"/>
          <w:pgNumType w:start="5"/>
          <w:cols w:space="720"/>
          <w:docGrid w:linePitch="299"/>
        </w:sectPr>
      </w:pPr>
    </w:p>
    <w:p w14:paraId="46116FB3" w14:textId="7EC132C6" w:rsidR="0023004D" w:rsidRPr="00CD5C54" w:rsidRDefault="0023004D" w:rsidP="00D04F21">
      <w:pPr>
        <w:pStyle w:val="af6"/>
        <w:outlineLvl w:val="0"/>
      </w:pPr>
      <w:bookmarkStart w:id="51" w:name="_Toc523822867"/>
      <w:bookmarkStart w:id="52" w:name="_Toc134549372"/>
      <w:r w:rsidRPr="00CD5C54">
        <w:lastRenderedPageBreak/>
        <w:t>ЗАКЛЮЧЕНИЕ</w:t>
      </w:r>
      <w:bookmarkEnd w:id="51"/>
      <w:bookmarkEnd w:id="52"/>
    </w:p>
    <w:p w14:paraId="25F70EEE" w14:textId="77777777" w:rsidR="00CD2704" w:rsidRDefault="00CD2704" w:rsidP="00745AA6">
      <w:pPr>
        <w:pStyle w:val="aff2"/>
      </w:pPr>
    </w:p>
    <w:p w14:paraId="59A4D7C7" w14:textId="688617FE" w:rsidR="006D145F" w:rsidRDefault="00230AA1" w:rsidP="00FB61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выполнения курсовой</w:t>
      </w:r>
      <w:r w:rsid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ы</w:t>
      </w:r>
      <w:r w:rsid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ыли получены обширные навыки в сфере работы с клиент-серверной архитектурой, а также базой данных </w:t>
      </w:r>
      <w:r w:rsidR="006D145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r w:rsidR="006D145F" w:rsidRP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блиотекой </w:t>
      </w:r>
      <w:proofErr w:type="spellStart"/>
      <w:r w:rsidR="006D145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yQt</w:t>
      </w:r>
      <w:proofErr w:type="spellEnd"/>
      <w:r w:rsid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 и </w:t>
      </w:r>
      <w:proofErr w:type="spellStart"/>
      <w:r w:rsid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>фреймворком</w:t>
      </w:r>
      <w:proofErr w:type="spellEnd"/>
      <w:r w:rsid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D145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P</w:t>
      </w:r>
      <w:r w:rsidR="006D145F" w:rsidRP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6D145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T</w:t>
      </w:r>
      <w:r w:rsidR="006D145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98598DE" w14:textId="56EA7985" w:rsidR="00FB61C0" w:rsidRDefault="00FB61C0" w:rsidP="00FB61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ом работы стали прототипы приложений клиентской и серверной сторон, дающие представление об основных функциональных возможностях данного программного продукта и, в целом, позволяющие вести работу в соответствии с методологией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crum</w:t>
      </w:r>
      <w:r w:rsidRPr="00FB61C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же на данном этапе.</w:t>
      </w:r>
    </w:p>
    <w:p w14:paraId="061C65BA" w14:textId="0E8E6AA5" w:rsidR="0050207D" w:rsidRPr="00AD3634" w:rsidRDefault="005365B2" w:rsidP="0068305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укт</w:t>
      </w:r>
      <w:r w:rsidR="00FB61C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меет множество сторон, доступных для дальнейшего развития и улучшения, например, интерфейс клиента, его производительность и синхронизация, </w:t>
      </w:r>
      <w:proofErr w:type="spellStart"/>
      <w:r w:rsidR="00FB61C0">
        <w:rPr>
          <w:rFonts w:ascii="Times New Roman" w:eastAsia="Times New Roman" w:hAnsi="Times New Roman" w:cs="Times New Roman"/>
          <w:sz w:val="28"/>
          <w:szCs w:val="28"/>
          <w:lang w:eastAsia="ru-RU"/>
        </w:rPr>
        <w:t>валидация</w:t>
      </w:r>
      <w:proofErr w:type="spellEnd"/>
      <w:r w:rsidR="00FB61C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нных, безопасность и защищенность сервера и т.д.</w:t>
      </w:r>
    </w:p>
    <w:p w14:paraId="091534C2" w14:textId="77777777" w:rsidR="00AD3634" w:rsidRDefault="00AD3634">
      <w:pPr>
        <w:rPr>
          <w:rFonts w:ascii="Times New Roman" w:hAnsi="Times New Roman"/>
          <w:b/>
          <w:sz w:val="28"/>
          <w:szCs w:val="28"/>
        </w:rPr>
      </w:pPr>
      <w:bookmarkStart w:id="53" w:name="_Toc523822868"/>
      <w:r>
        <w:br w:type="page"/>
      </w:r>
    </w:p>
    <w:p w14:paraId="1C7A5209" w14:textId="489B4E3C" w:rsidR="009A1687" w:rsidRPr="00CD5C54" w:rsidRDefault="009A1687" w:rsidP="00D04F21">
      <w:pPr>
        <w:pStyle w:val="af6"/>
        <w:outlineLvl w:val="0"/>
      </w:pPr>
      <w:bookmarkStart w:id="54" w:name="_Toc134549373"/>
      <w:r w:rsidRPr="00CD5C54">
        <w:lastRenderedPageBreak/>
        <w:t xml:space="preserve">СПИСОК </w:t>
      </w:r>
      <w:r w:rsidR="009C56E5" w:rsidRPr="00CD5C54">
        <w:t>ИСПОЛЬЗОВАННЫХ ИСТОЧНИКОВ</w:t>
      </w:r>
      <w:bookmarkEnd w:id="53"/>
      <w:bookmarkEnd w:id="54"/>
    </w:p>
    <w:p w14:paraId="0C53B09D" w14:textId="5F0BAF51" w:rsidR="00E87039" w:rsidRDefault="00E87039" w:rsidP="00AB1929">
      <w:pPr>
        <w:pStyle w:val="aff2"/>
        <w:ind w:firstLine="0"/>
      </w:pPr>
    </w:p>
    <w:p w14:paraId="016EA3A1" w14:textId="77777777" w:rsidR="0061625F" w:rsidRDefault="004120E1" w:rsidP="008318FA">
      <w:pPr>
        <w:pStyle w:val="aff2"/>
        <w:numPr>
          <w:ilvl w:val="0"/>
          <w:numId w:val="20"/>
        </w:numPr>
      </w:pPr>
      <w:r>
        <w:t xml:space="preserve">Карпова, Т.С. Базы данных: модели, разработка, реализация: учебное пособие / Т.С. Карпова. - 2-е изд., </w:t>
      </w:r>
      <w:proofErr w:type="spellStart"/>
      <w:r>
        <w:t>исправ</w:t>
      </w:r>
      <w:proofErr w:type="spellEnd"/>
      <w:r>
        <w:t>. - Москва: Национальный Открытый Университет «ИНТУИТ», 2016. - 241 с.: ил.; То же [Электронный ресурс]. - URL: http://biblioclub.ru/index.php?page=book&amp;id =429003</w:t>
      </w:r>
    </w:p>
    <w:p w14:paraId="6C4CEA13" w14:textId="77777777" w:rsidR="0061625F" w:rsidRDefault="004120E1" w:rsidP="008318FA">
      <w:pPr>
        <w:pStyle w:val="aff2"/>
        <w:numPr>
          <w:ilvl w:val="0"/>
          <w:numId w:val="20"/>
        </w:numPr>
      </w:pPr>
      <w:r>
        <w:t>Давыдова, Е.М. Базы данных [Электронный ресурс]: учеб.</w:t>
      </w:r>
      <w:r w:rsidR="0061625F">
        <w:t xml:space="preserve"> </w:t>
      </w:r>
      <w:r>
        <w:t xml:space="preserve">пособие / Е.М. Давыдова, Н.А. </w:t>
      </w:r>
      <w:proofErr w:type="spellStart"/>
      <w:r>
        <w:t>Новгородова</w:t>
      </w:r>
      <w:proofErr w:type="spellEnd"/>
      <w:r>
        <w:t>. — Электрон</w:t>
      </w:r>
      <w:proofErr w:type="gramStart"/>
      <w:r>
        <w:t>.</w:t>
      </w:r>
      <w:proofErr w:type="gramEnd"/>
      <w:r>
        <w:t xml:space="preserve"> дан. —</w:t>
      </w:r>
      <w:r w:rsidR="0061625F">
        <w:t xml:space="preserve"> </w:t>
      </w:r>
      <w:r>
        <w:t>Москва: ТУСУР, 2007. — 166 с. — Режим доступа:</w:t>
      </w:r>
      <w:r w:rsidR="0061625F">
        <w:t xml:space="preserve"> </w:t>
      </w:r>
      <w:r>
        <w:t xml:space="preserve">https://e.lanbook.com/book/11636. — </w:t>
      </w:r>
      <w:proofErr w:type="spellStart"/>
      <w:r>
        <w:t>Загл</w:t>
      </w:r>
      <w:proofErr w:type="spellEnd"/>
      <w:r>
        <w:t>. с экрана.</w:t>
      </w:r>
    </w:p>
    <w:p w14:paraId="337F170B" w14:textId="471FA56C" w:rsidR="0061625F" w:rsidRDefault="004120E1" w:rsidP="008318FA">
      <w:pPr>
        <w:pStyle w:val="aff2"/>
        <w:numPr>
          <w:ilvl w:val="0"/>
          <w:numId w:val="20"/>
        </w:numPr>
      </w:pPr>
      <w:r>
        <w:t xml:space="preserve">Харрингтон, Д. Проектирование </w:t>
      </w:r>
      <w:proofErr w:type="spellStart"/>
      <w:r>
        <w:t>объектно</w:t>
      </w:r>
      <w:proofErr w:type="spellEnd"/>
      <w:r>
        <w:t xml:space="preserve"> ориентированных</w:t>
      </w:r>
      <w:r w:rsidR="0061625F">
        <w:t xml:space="preserve"> </w:t>
      </w:r>
      <w:r>
        <w:t>баз данных [Электронный ресурс] — Электрон</w:t>
      </w:r>
      <w:proofErr w:type="gramStart"/>
      <w:r>
        <w:t>.</w:t>
      </w:r>
      <w:proofErr w:type="gramEnd"/>
      <w:r>
        <w:t xml:space="preserve"> дан. — Москва: ДМК</w:t>
      </w:r>
      <w:r w:rsidR="0061625F">
        <w:t xml:space="preserve"> </w:t>
      </w:r>
      <w:r>
        <w:t>Пресс, 2007. — 272 с. — Режим доступа:</w:t>
      </w:r>
      <w:r w:rsidR="0061625F">
        <w:t xml:space="preserve"> </w:t>
      </w:r>
      <w:r w:rsidR="000A6F5F">
        <w:t>https://e.lanbook.com/book/1231</w:t>
      </w:r>
      <w:r>
        <w:t xml:space="preserve">. — </w:t>
      </w:r>
      <w:proofErr w:type="spellStart"/>
      <w:r>
        <w:t>Загл</w:t>
      </w:r>
      <w:proofErr w:type="spellEnd"/>
      <w:r>
        <w:t>. с экрана.</w:t>
      </w:r>
    </w:p>
    <w:p w14:paraId="7DDC0BF2" w14:textId="77777777" w:rsidR="0061625F" w:rsidRDefault="004120E1" w:rsidP="008318FA">
      <w:pPr>
        <w:pStyle w:val="aff2"/>
        <w:numPr>
          <w:ilvl w:val="0"/>
          <w:numId w:val="20"/>
        </w:numPr>
      </w:pPr>
      <w:proofErr w:type="spellStart"/>
      <w:r>
        <w:t>Голицина</w:t>
      </w:r>
      <w:proofErr w:type="spellEnd"/>
      <w:r>
        <w:t xml:space="preserve"> О.Л., Максимов Н.В., Попов И.И. Базы данных:</w:t>
      </w:r>
      <w:r w:rsidR="0061625F">
        <w:t xml:space="preserve"> </w:t>
      </w:r>
      <w:r>
        <w:t xml:space="preserve">учеб. пособие. – М.: </w:t>
      </w:r>
      <w:proofErr w:type="spellStart"/>
      <w:proofErr w:type="gramStart"/>
      <w:r>
        <w:t>Форум:Инфра</w:t>
      </w:r>
      <w:proofErr w:type="gramEnd"/>
      <w:r>
        <w:t>-М</w:t>
      </w:r>
      <w:proofErr w:type="spellEnd"/>
      <w:r>
        <w:t>, 2007.</w:t>
      </w:r>
    </w:p>
    <w:p w14:paraId="0BEBE5A6" w14:textId="7DC330E8" w:rsidR="00AB1929" w:rsidRDefault="004120E1" w:rsidP="008318FA">
      <w:pPr>
        <w:pStyle w:val="aff2"/>
        <w:numPr>
          <w:ilvl w:val="0"/>
          <w:numId w:val="20"/>
        </w:numPr>
      </w:pPr>
      <w:r>
        <w:t xml:space="preserve">Гагарин Ю.Е. Применение языка SQL в MS </w:t>
      </w:r>
      <w:proofErr w:type="spellStart"/>
      <w:r>
        <w:t>Access</w:t>
      </w:r>
      <w:proofErr w:type="spellEnd"/>
      <w:r>
        <w:t xml:space="preserve">: </w:t>
      </w:r>
      <w:proofErr w:type="spellStart"/>
      <w:r>
        <w:t>учебнометодическое</w:t>
      </w:r>
      <w:proofErr w:type="spellEnd"/>
      <w:r>
        <w:t xml:space="preserve"> пособие. – М.: МГТУ им. Н.Э. Баумана, 2012.</w:t>
      </w:r>
    </w:p>
    <w:p w14:paraId="443826FF" w14:textId="1C57B1CC" w:rsidR="0061625F" w:rsidRDefault="006315EF" w:rsidP="008318FA">
      <w:pPr>
        <w:pStyle w:val="aff2"/>
        <w:numPr>
          <w:ilvl w:val="0"/>
          <w:numId w:val="20"/>
        </w:numPr>
      </w:pPr>
      <w:proofErr w:type="spellStart"/>
      <w:r w:rsidRPr="006315EF">
        <w:t>Джуба</w:t>
      </w:r>
      <w:proofErr w:type="spellEnd"/>
      <w:r w:rsidRPr="006315EF">
        <w:t xml:space="preserve">, С. Изучаем </w:t>
      </w:r>
      <w:proofErr w:type="spellStart"/>
      <w:r w:rsidRPr="006315EF">
        <w:t>PostgreSQL</w:t>
      </w:r>
      <w:proofErr w:type="spellEnd"/>
      <w:r w:rsidRPr="006315EF">
        <w:t xml:space="preserve"> 10 </w:t>
      </w:r>
      <w:r>
        <w:t xml:space="preserve">/ С. </w:t>
      </w:r>
      <w:proofErr w:type="spellStart"/>
      <w:r>
        <w:t>Джуба</w:t>
      </w:r>
      <w:proofErr w:type="spellEnd"/>
      <w:r>
        <w:t>, А. Волков. — М.</w:t>
      </w:r>
      <w:r w:rsidRPr="006315EF">
        <w:t>: ДМК Пресс, 2019.</w:t>
      </w:r>
    </w:p>
    <w:p w14:paraId="6BE6AEDE" w14:textId="6AF566E1" w:rsidR="00871F82" w:rsidRDefault="00871F82" w:rsidP="008318FA">
      <w:pPr>
        <w:pStyle w:val="aff2"/>
        <w:numPr>
          <w:ilvl w:val="0"/>
          <w:numId w:val="20"/>
        </w:numPr>
      </w:pPr>
      <w:r w:rsidRPr="00871F82">
        <w:t>Гутман, Г. Н. Объектно-реляци</w:t>
      </w:r>
      <w:r>
        <w:t xml:space="preserve">онная СУБД </w:t>
      </w:r>
      <w:proofErr w:type="spellStart"/>
      <w:r>
        <w:t>PostgreSQL</w:t>
      </w:r>
      <w:proofErr w:type="spellEnd"/>
      <w:r w:rsidRPr="00871F82">
        <w:t>: учебное п</w:t>
      </w:r>
      <w:r>
        <w:t>особие / Г. Н. Гутман. — Самара</w:t>
      </w:r>
      <w:r w:rsidRPr="00871F82">
        <w:t xml:space="preserve">: АСИ </w:t>
      </w:r>
      <w:proofErr w:type="spellStart"/>
      <w:r w:rsidRPr="00871F82">
        <w:t>СамГТУ</w:t>
      </w:r>
      <w:proofErr w:type="spellEnd"/>
      <w:r w:rsidRPr="00871F82">
        <w:t>, 2016.</w:t>
      </w:r>
    </w:p>
    <w:p w14:paraId="6378A665" w14:textId="56ED729B" w:rsidR="00871F82" w:rsidRDefault="00DB2ECE" w:rsidP="008318FA">
      <w:pPr>
        <w:pStyle w:val="aff2"/>
        <w:numPr>
          <w:ilvl w:val="0"/>
          <w:numId w:val="20"/>
        </w:numPr>
      </w:pPr>
      <w:r w:rsidRPr="00DB2ECE">
        <w:t>Разработка приложений на C# с</w:t>
      </w:r>
      <w:r>
        <w:t xml:space="preserve"> использованием СУБД </w:t>
      </w:r>
      <w:proofErr w:type="spellStart"/>
      <w:r>
        <w:t>PostgreSQL</w:t>
      </w:r>
      <w:proofErr w:type="spellEnd"/>
      <w:r w:rsidRPr="00DB2ECE">
        <w:t>: учебное пособие / И. А. Васюткина, Г. В. Трошина, М. И. Бычков</w:t>
      </w:r>
      <w:r>
        <w:t xml:space="preserve">, С. А. </w:t>
      </w:r>
      <w:proofErr w:type="spellStart"/>
      <w:r>
        <w:t>Менжулин</w:t>
      </w:r>
      <w:proofErr w:type="spellEnd"/>
      <w:r>
        <w:t>. — Новосибирск</w:t>
      </w:r>
      <w:r w:rsidRPr="00DB2ECE">
        <w:t>: НГТУ, 2015.</w:t>
      </w:r>
    </w:p>
    <w:p w14:paraId="6E528DCE" w14:textId="4DCDF563" w:rsidR="00DB2ECE" w:rsidRDefault="00987A4A" w:rsidP="008318FA">
      <w:pPr>
        <w:pStyle w:val="aff2"/>
        <w:numPr>
          <w:ilvl w:val="0"/>
          <w:numId w:val="20"/>
        </w:numPr>
      </w:pPr>
      <w:proofErr w:type="spellStart"/>
      <w:r>
        <w:t>Лок</w:t>
      </w:r>
      <w:proofErr w:type="spellEnd"/>
      <w:r>
        <w:t xml:space="preserve">, Э. ASP.NET </w:t>
      </w:r>
      <w:proofErr w:type="spellStart"/>
      <w:r>
        <w:t>Core</w:t>
      </w:r>
      <w:proofErr w:type="spellEnd"/>
      <w:r>
        <w:t xml:space="preserve"> в действии</w:t>
      </w:r>
      <w:r w:rsidR="005215B2">
        <w:t xml:space="preserve">: руководство / Э. </w:t>
      </w:r>
      <w:proofErr w:type="spellStart"/>
      <w:r w:rsidR="005215B2">
        <w:t>Лок</w:t>
      </w:r>
      <w:proofErr w:type="spellEnd"/>
      <w:r w:rsidRPr="00987A4A">
        <w:t>; перевод с англи</w:t>
      </w:r>
      <w:r>
        <w:t>йского Д. А. Беликова. — М.</w:t>
      </w:r>
      <w:r w:rsidRPr="00987A4A">
        <w:t>: ДМК Пресс, 2021.</w:t>
      </w:r>
    </w:p>
    <w:p w14:paraId="714BB9A5" w14:textId="62AA324F" w:rsidR="005215B2" w:rsidRDefault="005215B2" w:rsidP="008318FA">
      <w:pPr>
        <w:pStyle w:val="aff2"/>
        <w:numPr>
          <w:ilvl w:val="0"/>
          <w:numId w:val="20"/>
        </w:numPr>
      </w:pPr>
      <w:r w:rsidRPr="005215B2">
        <w:t>Снетков, В.</w:t>
      </w:r>
      <w:r>
        <w:t xml:space="preserve"> М. Программирование на ASP.NET</w:t>
      </w:r>
      <w:r w:rsidRPr="005215B2">
        <w:t xml:space="preserve">: учебное пособие / В. </w:t>
      </w:r>
      <w:r>
        <w:t>М. Снетков. — 2-е изд. — М.</w:t>
      </w:r>
      <w:r w:rsidRPr="005215B2">
        <w:t>: ИНТУИТ, 2016.</w:t>
      </w:r>
    </w:p>
    <w:p w14:paraId="3658FB0F" w14:textId="3004269E" w:rsidR="005215B2" w:rsidRDefault="003B42E1" w:rsidP="008318FA">
      <w:pPr>
        <w:pStyle w:val="aff2"/>
        <w:numPr>
          <w:ilvl w:val="0"/>
          <w:numId w:val="20"/>
        </w:numPr>
      </w:pPr>
      <w:r w:rsidRPr="003B42E1">
        <w:lastRenderedPageBreak/>
        <w:t xml:space="preserve">Конфигурирование </w:t>
      </w:r>
      <w:r>
        <w:t xml:space="preserve">и настройка </w:t>
      </w:r>
      <w:proofErr w:type="spellStart"/>
      <w:r>
        <w:t>Microsoft</w:t>
      </w:r>
      <w:proofErr w:type="spellEnd"/>
      <w:r>
        <w:t xml:space="preserve"> ASP.NET</w:t>
      </w:r>
      <w:r w:rsidRPr="003B42E1">
        <w:t>: учебн</w:t>
      </w:r>
      <w:r>
        <w:t>ое пособие. — 2-е изд. — М.</w:t>
      </w:r>
      <w:r w:rsidRPr="003B42E1">
        <w:t>: ИНТУИТ, 2016.</w:t>
      </w:r>
    </w:p>
    <w:p w14:paraId="74A92B11" w14:textId="0C1DBE95" w:rsidR="00673EBC" w:rsidRDefault="00673EBC" w:rsidP="008318FA">
      <w:pPr>
        <w:pStyle w:val="aff2"/>
        <w:numPr>
          <w:ilvl w:val="0"/>
          <w:numId w:val="20"/>
        </w:numPr>
      </w:pPr>
      <w:proofErr w:type="spellStart"/>
      <w:r w:rsidRPr="00673EBC">
        <w:t>Тарланов</w:t>
      </w:r>
      <w:proofErr w:type="spellEnd"/>
      <w:r w:rsidRPr="00673EBC">
        <w:t>, А. Т</w:t>
      </w:r>
      <w:r>
        <w:t xml:space="preserve">. Знакомство с библиотекой </w:t>
      </w:r>
      <w:proofErr w:type="spellStart"/>
      <w:r>
        <w:t>PyQT</w:t>
      </w:r>
      <w:proofErr w:type="spellEnd"/>
      <w:r w:rsidRPr="00673EBC">
        <w:t xml:space="preserve">: учебно-методическое пособие / А. Т. </w:t>
      </w:r>
      <w:proofErr w:type="spellStart"/>
      <w:r w:rsidRPr="00673EBC">
        <w:t>Та</w:t>
      </w:r>
      <w:r>
        <w:t>рланов</w:t>
      </w:r>
      <w:proofErr w:type="spellEnd"/>
      <w:r>
        <w:t xml:space="preserve">, Е. С. </w:t>
      </w:r>
      <w:proofErr w:type="spellStart"/>
      <w:r>
        <w:t>Карбова</w:t>
      </w:r>
      <w:proofErr w:type="spellEnd"/>
      <w:r>
        <w:t>. — М.</w:t>
      </w:r>
      <w:r w:rsidRPr="00673EBC">
        <w:t>: РТУ МИРЭА, 2021.</w:t>
      </w:r>
    </w:p>
    <w:p w14:paraId="3920018E" w14:textId="0E3937D7" w:rsidR="00100A35" w:rsidRDefault="00100A35" w:rsidP="008318FA">
      <w:pPr>
        <w:pStyle w:val="aff2"/>
        <w:numPr>
          <w:ilvl w:val="0"/>
          <w:numId w:val="20"/>
        </w:numPr>
      </w:pPr>
      <w:proofErr w:type="spellStart"/>
      <w:r w:rsidRPr="00100A35">
        <w:t>Тарланов</w:t>
      </w:r>
      <w:proofErr w:type="spellEnd"/>
      <w:r w:rsidRPr="00100A35">
        <w:t>, А. Т. Базы данных и дополнител</w:t>
      </w:r>
      <w:r>
        <w:t xml:space="preserve">ьные компоненты библиотеки </w:t>
      </w:r>
      <w:proofErr w:type="spellStart"/>
      <w:r>
        <w:t>PyQT</w:t>
      </w:r>
      <w:proofErr w:type="spellEnd"/>
      <w:r w:rsidRPr="00100A35">
        <w:t>: учебно-методическое пос</w:t>
      </w:r>
      <w:r>
        <w:t xml:space="preserve">обие / А. Т. </w:t>
      </w:r>
      <w:proofErr w:type="spellStart"/>
      <w:r>
        <w:t>Тарланов</w:t>
      </w:r>
      <w:proofErr w:type="spellEnd"/>
      <w:r>
        <w:t>. — М.</w:t>
      </w:r>
      <w:r w:rsidRPr="00100A35">
        <w:t>: РТУ МИРЭА, 2021.</w:t>
      </w:r>
    </w:p>
    <w:p w14:paraId="169AF711" w14:textId="5ADD5C44" w:rsidR="00436100" w:rsidRDefault="00436100" w:rsidP="008318FA">
      <w:pPr>
        <w:pStyle w:val="aff2"/>
        <w:numPr>
          <w:ilvl w:val="0"/>
          <w:numId w:val="20"/>
        </w:numPr>
      </w:pPr>
      <w:r>
        <w:t>Базы данных</w:t>
      </w:r>
      <w:r w:rsidRPr="00436100">
        <w:t xml:space="preserve">: учебно-методическое пособие / Г. И. </w:t>
      </w:r>
      <w:proofErr w:type="spellStart"/>
      <w:r w:rsidRPr="00436100">
        <w:t>Ревунков</w:t>
      </w:r>
      <w:proofErr w:type="spellEnd"/>
      <w:r w:rsidRPr="00436100">
        <w:t xml:space="preserve">, Н. А. Ковалева, Е. </w:t>
      </w:r>
      <w:r>
        <w:t>Ю. Силантьева [и др.]. — М.</w:t>
      </w:r>
      <w:r w:rsidRPr="00436100">
        <w:t>: МГТУ им. Н.Э. Баумана, 2020.</w:t>
      </w:r>
    </w:p>
    <w:p w14:paraId="449D3297" w14:textId="3CDD9C6E" w:rsidR="00DA1C31" w:rsidRPr="00AB1929" w:rsidRDefault="00DA1C31" w:rsidP="008318FA">
      <w:pPr>
        <w:pStyle w:val="aff2"/>
        <w:numPr>
          <w:ilvl w:val="0"/>
          <w:numId w:val="20"/>
        </w:numPr>
      </w:pPr>
      <w:proofErr w:type="spellStart"/>
      <w:r w:rsidRPr="00DA1C31">
        <w:t>Кузн</w:t>
      </w:r>
      <w:r>
        <w:t>иченко</w:t>
      </w:r>
      <w:proofErr w:type="spellEnd"/>
      <w:r>
        <w:t>, М. А. Основы баз данных</w:t>
      </w:r>
      <w:r w:rsidRPr="00DA1C31">
        <w:t xml:space="preserve">: учебно-методическое пособие / М. А. </w:t>
      </w:r>
      <w:proofErr w:type="spellStart"/>
      <w:r w:rsidRPr="00DA1C31">
        <w:t>Кузниче</w:t>
      </w:r>
      <w:r>
        <w:t>нко</w:t>
      </w:r>
      <w:proofErr w:type="spellEnd"/>
      <w:r>
        <w:t>. — 2-е изд., стер. — М.</w:t>
      </w:r>
      <w:r w:rsidRPr="00DA1C31">
        <w:t>: ФЛИНТА, 2022.</w:t>
      </w:r>
    </w:p>
    <w:sectPr w:rsidR="00DA1C31" w:rsidRPr="00AB1929" w:rsidSect="00EC7A23">
      <w:footerReference w:type="default" r:id="rId28"/>
      <w:pgSz w:w="11906" w:h="16838" w:code="9"/>
      <w:pgMar w:top="1134" w:right="567" w:bottom="1134" w:left="1701" w:header="709" w:footer="709" w:gutter="0"/>
      <w:pgNumType w:start="5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9BF82B" w14:textId="77777777" w:rsidR="00996FA7" w:rsidRDefault="00996FA7" w:rsidP="00F40385">
      <w:pPr>
        <w:spacing w:after="0" w:line="240" w:lineRule="auto"/>
      </w:pPr>
      <w:r>
        <w:separator/>
      </w:r>
    </w:p>
  </w:endnote>
  <w:endnote w:type="continuationSeparator" w:id="0">
    <w:p w14:paraId="2415F6F8" w14:textId="77777777" w:rsidR="00996FA7" w:rsidRDefault="00996FA7" w:rsidP="00F40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A2E568" w14:textId="0188DE59" w:rsidR="00D24A87" w:rsidRPr="00152D4B" w:rsidRDefault="00D24A87" w:rsidP="00152D4B">
    <w:pPr>
      <w:pStyle w:val="ac"/>
      <w:jc w:val="center"/>
      <w:rPr>
        <w:sz w:val="2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5926363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44B20ABE" w14:textId="748DFCAD" w:rsidR="006423DB" w:rsidRPr="006423DB" w:rsidRDefault="006423DB">
        <w:pPr>
          <w:pStyle w:val="ac"/>
          <w:jc w:val="center"/>
          <w:rPr>
            <w:sz w:val="28"/>
            <w:szCs w:val="28"/>
          </w:rPr>
        </w:pPr>
        <w:r w:rsidRPr="006423DB">
          <w:rPr>
            <w:sz w:val="28"/>
            <w:szCs w:val="28"/>
          </w:rPr>
          <w:fldChar w:fldCharType="begin"/>
        </w:r>
        <w:r w:rsidRPr="006423DB">
          <w:rPr>
            <w:sz w:val="28"/>
            <w:szCs w:val="28"/>
          </w:rPr>
          <w:instrText>PAGE   \* MERGEFORMAT</w:instrText>
        </w:r>
        <w:r w:rsidRPr="006423DB">
          <w:rPr>
            <w:sz w:val="28"/>
            <w:szCs w:val="28"/>
          </w:rPr>
          <w:fldChar w:fldCharType="separate"/>
        </w:r>
        <w:r w:rsidR="00D608E6">
          <w:rPr>
            <w:noProof/>
            <w:sz w:val="28"/>
            <w:szCs w:val="28"/>
          </w:rPr>
          <w:t>20</w:t>
        </w:r>
        <w:r w:rsidRPr="006423DB">
          <w:rPr>
            <w:sz w:val="28"/>
            <w:szCs w:val="28"/>
          </w:rPr>
          <w:fldChar w:fldCharType="end"/>
        </w:r>
      </w:p>
    </w:sdtContent>
  </w:sdt>
  <w:p w14:paraId="46AEEFE3" w14:textId="77777777" w:rsidR="00D24A87" w:rsidRPr="00152D4B" w:rsidRDefault="00D24A87" w:rsidP="00152D4B">
    <w:pPr>
      <w:pStyle w:val="ac"/>
      <w:jc w:val="center"/>
      <w:rPr>
        <w:sz w:val="28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CA0EFB" w14:textId="77777777" w:rsidR="000A5A15" w:rsidRPr="00152D4B" w:rsidRDefault="000A5A15" w:rsidP="00152D4B">
    <w:pPr>
      <w:pStyle w:val="ac"/>
      <w:jc w:val="center"/>
      <w:rPr>
        <w:sz w:val="2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B2E6E3" w14:textId="77777777" w:rsidR="00996FA7" w:rsidRDefault="00996FA7" w:rsidP="00F40385">
      <w:pPr>
        <w:spacing w:after="0" w:line="240" w:lineRule="auto"/>
      </w:pPr>
      <w:r>
        <w:separator/>
      </w:r>
    </w:p>
  </w:footnote>
  <w:footnote w:type="continuationSeparator" w:id="0">
    <w:p w14:paraId="6C6648DE" w14:textId="77777777" w:rsidR="00996FA7" w:rsidRDefault="00996FA7" w:rsidP="00F403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AA0F33"/>
    <w:multiLevelType w:val="hybridMultilevel"/>
    <w:tmpl w:val="8B0CC1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8B06F6"/>
    <w:multiLevelType w:val="hybridMultilevel"/>
    <w:tmpl w:val="3FA279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F00AE8"/>
    <w:multiLevelType w:val="hybridMultilevel"/>
    <w:tmpl w:val="3EFE0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091033"/>
    <w:multiLevelType w:val="multilevel"/>
    <w:tmpl w:val="FC68CE64"/>
    <w:lvl w:ilvl="0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4" w15:restartNumberingAfterBreak="0">
    <w:nsid w:val="36B56C62"/>
    <w:multiLevelType w:val="multilevel"/>
    <w:tmpl w:val="100E3B2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381F2A59"/>
    <w:multiLevelType w:val="hybridMultilevel"/>
    <w:tmpl w:val="B54465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8605B4"/>
    <w:multiLevelType w:val="hybridMultilevel"/>
    <w:tmpl w:val="84A07A40"/>
    <w:lvl w:ilvl="0" w:tplc="6B6A250C">
      <w:start w:val="1"/>
      <w:numFmt w:val="bullet"/>
      <w:pStyle w:val="a"/>
      <w:lvlText w:val="–"/>
      <w:lvlJc w:val="left"/>
      <w:pPr>
        <w:ind w:left="1428" w:hanging="360"/>
      </w:pPr>
      <w:rPr>
        <w:rFonts w:ascii="Times New Roman" w:hAnsi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43183D25"/>
    <w:multiLevelType w:val="hybridMultilevel"/>
    <w:tmpl w:val="E7985A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8E2F5D"/>
    <w:multiLevelType w:val="hybridMultilevel"/>
    <w:tmpl w:val="A20880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1847F72"/>
    <w:multiLevelType w:val="hybridMultilevel"/>
    <w:tmpl w:val="1FEA97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1779FE"/>
    <w:multiLevelType w:val="hybridMultilevel"/>
    <w:tmpl w:val="D576D0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063FF0"/>
    <w:multiLevelType w:val="hybridMultilevel"/>
    <w:tmpl w:val="5C1642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80E2468"/>
    <w:multiLevelType w:val="hybridMultilevel"/>
    <w:tmpl w:val="D2DCBF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AF20ED2"/>
    <w:multiLevelType w:val="hybridMultilevel"/>
    <w:tmpl w:val="715A13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9A2BBC"/>
    <w:multiLevelType w:val="hybridMultilevel"/>
    <w:tmpl w:val="3000BF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FFA20DD"/>
    <w:multiLevelType w:val="hybridMultilevel"/>
    <w:tmpl w:val="006EB4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3B2103"/>
    <w:multiLevelType w:val="hybridMultilevel"/>
    <w:tmpl w:val="A74EEDCC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795514F"/>
    <w:multiLevelType w:val="hybridMultilevel"/>
    <w:tmpl w:val="D92ACDB2"/>
    <w:lvl w:ilvl="0" w:tplc="B15E14B0">
      <w:start w:val="65535"/>
      <w:numFmt w:val="bullet"/>
      <w:pStyle w:val="a0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7B5B3116"/>
    <w:multiLevelType w:val="hybridMultilevel"/>
    <w:tmpl w:val="1D56F5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EC10730"/>
    <w:multiLevelType w:val="hybridMultilevel"/>
    <w:tmpl w:val="E34A53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6"/>
  </w:num>
  <w:num w:numId="3">
    <w:abstractNumId w:val="3"/>
  </w:num>
  <w:num w:numId="4">
    <w:abstractNumId w:val="4"/>
  </w:num>
  <w:num w:numId="5">
    <w:abstractNumId w:val="16"/>
  </w:num>
  <w:num w:numId="6">
    <w:abstractNumId w:val="8"/>
  </w:num>
  <w:num w:numId="7">
    <w:abstractNumId w:val="10"/>
  </w:num>
  <w:num w:numId="8">
    <w:abstractNumId w:val="9"/>
  </w:num>
  <w:num w:numId="9">
    <w:abstractNumId w:val="7"/>
  </w:num>
  <w:num w:numId="10">
    <w:abstractNumId w:val="18"/>
  </w:num>
  <w:num w:numId="11">
    <w:abstractNumId w:val="0"/>
  </w:num>
  <w:num w:numId="12">
    <w:abstractNumId w:val="5"/>
  </w:num>
  <w:num w:numId="13">
    <w:abstractNumId w:val="19"/>
  </w:num>
  <w:num w:numId="14">
    <w:abstractNumId w:val="2"/>
  </w:num>
  <w:num w:numId="15">
    <w:abstractNumId w:val="13"/>
  </w:num>
  <w:num w:numId="16">
    <w:abstractNumId w:val="14"/>
  </w:num>
  <w:num w:numId="17">
    <w:abstractNumId w:val="12"/>
  </w:num>
  <w:num w:numId="18">
    <w:abstractNumId w:val="11"/>
  </w:num>
  <w:num w:numId="19">
    <w:abstractNumId w:val="15"/>
  </w:num>
  <w:num w:numId="20">
    <w:abstractNumId w:val="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C20"/>
    <w:rsid w:val="00001F35"/>
    <w:rsid w:val="00002D68"/>
    <w:rsid w:val="00003052"/>
    <w:rsid w:val="00003D39"/>
    <w:rsid w:val="000048C6"/>
    <w:rsid w:val="00004998"/>
    <w:rsid w:val="000063D6"/>
    <w:rsid w:val="00006C02"/>
    <w:rsid w:val="0000763D"/>
    <w:rsid w:val="00007EC2"/>
    <w:rsid w:val="000110D1"/>
    <w:rsid w:val="000111B4"/>
    <w:rsid w:val="0001169B"/>
    <w:rsid w:val="00012B4F"/>
    <w:rsid w:val="00013F73"/>
    <w:rsid w:val="00015781"/>
    <w:rsid w:val="000171FA"/>
    <w:rsid w:val="000172E3"/>
    <w:rsid w:val="00017D05"/>
    <w:rsid w:val="0002030E"/>
    <w:rsid w:val="000210AC"/>
    <w:rsid w:val="000212E3"/>
    <w:rsid w:val="00022B8C"/>
    <w:rsid w:val="00024E82"/>
    <w:rsid w:val="000260B0"/>
    <w:rsid w:val="0002697E"/>
    <w:rsid w:val="00026B4B"/>
    <w:rsid w:val="00027078"/>
    <w:rsid w:val="00027161"/>
    <w:rsid w:val="000277A0"/>
    <w:rsid w:val="00027E10"/>
    <w:rsid w:val="0003053D"/>
    <w:rsid w:val="00030A80"/>
    <w:rsid w:val="00031900"/>
    <w:rsid w:val="00031CBC"/>
    <w:rsid w:val="00032C2E"/>
    <w:rsid w:val="00035B78"/>
    <w:rsid w:val="00035BC4"/>
    <w:rsid w:val="000360D4"/>
    <w:rsid w:val="000368FC"/>
    <w:rsid w:val="00036B43"/>
    <w:rsid w:val="0003745A"/>
    <w:rsid w:val="00040329"/>
    <w:rsid w:val="00040B59"/>
    <w:rsid w:val="0004152F"/>
    <w:rsid w:val="00041872"/>
    <w:rsid w:val="00041ACF"/>
    <w:rsid w:val="0004205A"/>
    <w:rsid w:val="00045379"/>
    <w:rsid w:val="000459D2"/>
    <w:rsid w:val="00046855"/>
    <w:rsid w:val="00051997"/>
    <w:rsid w:val="00051D46"/>
    <w:rsid w:val="00052482"/>
    <w:rsid w:val="00053636"/>
    <w:rsid w:val="000545D7"/>
    <w:rsid w:val="000554FA"/>
    <w:rsid w:val="000562EF"/>
    <w:rsid w:val="000566DA"/>
    <w:rsid w:val="00060103"/>
    <w:rsid w:val="000618DF"/>
    <w:rsid w:val="00062B5B"/>
    <w:rsid w:val="000632C7"/>
    <w:rsid w:val="00063F16"/>
    <w:rsid w:val="000640D3"/>
    <w:rsid w:val="000663A6"/>
    <w:rsid w:val="000668C6"/>
    <w:rsid w:val="00066EFD"/>
    <w:rsid w:val="000706A5"/>
    <w:rsid w:val="00071019"/>
    <w:rsid w:val="000717C7"/>
    <w:rsid w:val="0007377A"/>
    <w:rsid w:val="00073D75"/>
    <w:rsid w:val="00073E63"/>
    <w:rsid w:val="000749FA"/>
    <w:rsid w:val="00075707"/>
    <w:rsid w:val="00077FD4"/>
    <w:rsid w:val="00080717"/>
    <w:rsid w:val="00080E15"/>
    <w:rsid w:val="000812E4"/>
    <w:rsid w:val="00081BCF"/>
    <w:rsid w:val="00082076"/>
    <w:rsid w:val="00082455"/>
    <w:rsid w:val="00082DEA"/>
    <w:rsid w:val="00082FC6"/>
    <w:rsid w:val="00084781"/>
    <w:rsid w:val="00084E21"/>
    <w:rsid w:val="00085C2D"/>
    <w:rsid w:val="000862DC"/>
    <w:rsid w:val="00086468"/>
    <w:rsid w:val="0008731D"/>
    <w:rsid w:val="000873F3"/>
    <w:rsid w:val="000904A5"/>
    <w:rsid w:val="00090A9D"/>
    <w:rsid w:val="00091FCB"/>
    <w:rsid w:val="00092B18"/>
    <w:rsid w:val="0009354D"/>
    <w:rsid w:val="000938B1"/>
    <w:rsid w:val="00093C8A"/>
    <w:rsid w:val="00094781"/>
    <w:rsid w:val="00094E05"/>
    <w:rsid w:val="000974EA"/>
    <w:rsid w:val="000A01F0"/>
    <w:rsid w:val="000A119D"/>
    <w:rsid w:val="000A1DC1"/>
    <w:rsid w:val="000A22B4"/>
    <w:rsid w:val="000A5A15"/>
    <w:rsid w:val="000A5D40"/>
    <w:rsid w:val="000A6F5F"/>
    <w:rsid w:val="000A6F94"/>
    <w:rsid w:val="000A75BF"/>
    <w:rsid w:val="000B04A5"/>
    <w:rsid w:val="000B08DB"/>
    <w:rsid w:val="000B1D10"/>
    <w:rsid w:val="000B20B1"/>
    <w:rsid w:val="000B28BA"/>
    <w:rsid w:val="000B5FC1"/>
    <w:rsid w:val="000B6406"/>
    <w:rsid w:val="000B6A5E"/>
    <w:rsid w:val="000B6FCE"/>
    <w:rsid w:val="000B7F2B"/>
    <w:rsid w:val="000C0112"/>
    <w:rsid w:val="000C065D"/>
    <w:rsid w:val="000C1444"/>
    <w:rsid w:val="000C1664"/>
    <w:rsid w:val="000C1CEC"/>
    <w:rsid w:val="000C3484"/>
    <w:rsid w:val="000C3C3D"/>
    <w:rsid w:val="000C4F0D"/>
    <w:rsid w:val="000C658A"/>
    <w:rsid w:val="000C79B6"/>
    <w:rsid w:val="000D1360"/>
    <w:rsid w:val="000D1EC1"/>
    <w:rsid w:val="000D2282"/>
    <w:rsid w:val="000D2C0A"/>
    <w:rsid w:val="000D3E24"/>
    <w:rsid w:val="000D663E"/>
    <w:rsid w:val="000D6891"/>
    <w:rsid w:val="000D6928"/>
    <w:rsid w:val="000D6A1E"/>
    <w:rsid w:val="000E047A"/>
    <w:rsid w:val="000E0880"/>
    <w:rsid w:val="000E0C20"/>
    <w:rsid w:val="000E11AF"/>
    <w:rsid w:val="000E17F1"/>
    <w:rsid w:val="000E24CD"/>
    <w:rsid w:val="000E2CC7"/>
    <w:rsid w:val="000E34FF"/>
    <w:rsid w:val="000E3D10"/>
    <w:rsid w:val="000E45A1"/>
    <w:rsid w:val="000E464F"/>
    <w:rsid w:val="000E49B4"/>
    <w:rsid w:val="000E4E7B"/>
    <w:rsid w:val="000E5876"/>
    <w:rsid w:val="000E6869"/>
    <w:rsid w:val="000E6D5D"/>
    <w:rsid w:val="000E6EEA"/>
    <w:rsid w:val="000E70EC"/>
    <w:rsid w:val="000E7D23"/>
    <w:rsid w:val="000F08D0"/>
    <w:rsid w:val="000F1F17"/>
    <w:rsid w:val="000F3756"/>
    <w:rsid w:val="000F4275"/>
    <w:rsid w:val="000F601E"/>
    <w:rsid w:val="000F6064"/>
    <w:rsid w:val="000F67CF"/>
    <w:rsid w:val="000F7170"/>
    <w:rsid w:val="000F72B5"/>
    <w:rsid w:val="000F7669"/>
    <w:rsid w:val="00100119"/>
    <w:rsid w:val="00100582"/>
    <w:rsid w:val="00100A35"/>
    <w:rsid w:val="001019C2"/>
    <w:rsid w:val="001034E5"/>
    <w:rsid w:val="0010433A"/>
    <w:rsid w:val="001053E5"/>
    <w:rsid w:val="00105925"/>
    <w:rsid w:val="00106D96"/>
    <w:rsid w:val="00107F1E"/>
    <w:rsid w:val="00110E0F"/>
    <w:rsid w:val="001111E6"/>
    <w:rsid w:val="001113CA"/>
    <w:rsid w:val="00111603"/>
    <w:rsid w:val="00111B65"/>
    <w:rsid w:val="0011235D"/>
    <w:rsid w:val="00112D37"/>
    <w:rsid w:val="00113AAF"/>
    <w:rsid w:val="001148FC"/>
    <w:rsid w:val="001150ED"/>
    <w:rsid w:val="00115A35"/>
    <w:rsid w:val="001176EF"/>
    <w:rsid w:val="001206C0"/>
    <w:rsid w:val="00120AE3"/>
    <w:rsid w:val="00121F01"/>
    <w:rsid w:val="00122838"/>
    <w:rsid w:val="00122937"/>
    <w:rsid w:val="00123389"/>
    <w:rsid w:val="00123BAE"/>
    <w:rsid w:val="00123DE7"/>
    <w:rsid w:val="00124479"/>
    <w:rsid w:val="00124EB4"/>
    <w:rsid w:val="0012518F"/>
    <w:rsid w:val="00125C37"/>
    <w:rsid w:val="001267B2"/>
    <w:rsid w:val="00126FE7"/>
    <w:rsid w:val="00127AAC"/>
    <w:rsid w:val="00130397"/>
    <w:rsid w:val="00130602"/>
    <w:rsid w:val="0013138D"/>
    <w:rsid w:val="0013235F"/>
    <w:rsid w:val="0013396E"/>
    <w:rsid w:val="00134707"/>
    <w:rsid w:val="001347F9"/>
    <w:rsid w:val="00134C46"/>
    <w:rsid w:val="00134FA3"/>
    <w:rsid w:val="001360C7"/>
    <w:rsid w:val="0014053C"/>
    <w:rsid w:val="00140DEA"/>
    <w:rsid w:val="00141642"/>
    <w:rsid w:val="00141C0E"/>
    <w:rsid w:val="001423D4"/>
    <w:rsid w:val="00142BB9"/>
    <w:rsid w:val="00143176"/>
    <w:rsid w:val="0014366F"/>
    <w:rsid w:val="00143CF8"/>
    <w:rsid w:val="001444CC"/>
    <w:rsid w:val="00144BF9"/>
    <w:rsid w:val="00145CFE"/>
    <w:rsid w:val="00146B63"/>
    <w:rsid w:val="001474C1"/>
    <w:rsid w:val="0015022C"/>
    <w:rsid w:val="00150321"/>
    <w:rsid w:val="001511FE"/>
    <w:rsid w:val="001514F6"/>
    <w:rsid w:val="001526F4"/>
    <w:rsid w:val="00152D4B"/>
    <w:rsid w:val="0015322E"/>
    <w:rsid w:val="001538A6"/>
    <w:rsid w:val="00154D57"/>
    <w:rsid w:val="00155234"/>
    <w:rsid w:val="00155542"/>
    <w:rsid w:val="00155CC2"/>
    <w:rsid w:val="00155D87"/>
    <w:rsid w:val="00156780"/>
    <w:rsid w:val="001570D3"/>
    <w:rsid w:val="00157952"/>
    <w:rsid w:val="001607A9"/>
    <w:rsid w:val="00160E45"/>
    <w:rsid w:val="0016114E"/>
    <w:rsid w:val="00161268"/>
    <w:rsid w:val="001619D4"/>
    <w:rsid w:val="0016290E"/>
    <w:rsid w:val="00162911"/>
    <w:rsid w:val="001629CE"/>
    <w:rsid w:val="00163657"/>
    <w:rsid w:val="001638F9"/>
    <w:rsid w:val="001647A9"/>
    <w:rsid w:val="00166797"/>
    <w:rsid w:val="00166BB7"/>
    <w:rsid w:val="00167DFB"/>
    <w:rsid w:val="0017090C"/>
    <w:rsid w:val="00170AB2"/>
    <w:rsid w:val="00171C41"/>
    <w:rsid w:val="0017223A"/>
    <w:rsid w:val="0017338A"/>
    <w:rsid w:val="00174681"/>
    <w:rsid w:val="00176BFA"/>
    <w:rsid w:val="00177096"/>
    <w:rsid w:val="00180193"/>
    <w:rsid w:val="001808C3"/>
    <w:rsid w:val="00181F65"/>
    <w:rsid w:val="001830DF"/>
    <w:rsid w:val="00183B1D"/>
    <w:rsid w:val="00185E28"/>
    <w:rsid w:val="00186866"/>
    <w:rsid w:val="00187894"/>
    <w:rsid w:val="00187944"/>
    <w:rsid w:val="001908FC"/>
    <w:rsid w:val="00190B0B"/>
    <w:rsid w:val="00191D99"/>
    <w:rsid w:val="00193326"/>
    <w:rsid w:val="001938C3"/>
    <w:rsid w:val="001958CF"/>
    <w:rsid w:val="0019684A"/>
    <w:rsid w:val="001969AA"/>
    <w:rsid w:val="00197E08"/>
    <w:rsid w:val="001A0260"/>
    <w:rsid w:val="001A0E87"/>
    <w:rsid w:val="001A0E8D"/>
    <w:rsid w:val="001A2D41"/>
    <w:rsid w:val="001A5C42"/>
    <w:rsid w:val="001A5D15"/>
    <w:rsid w:val="001A6E54"/>
    <w:rsid w:val="001A7097"/>
    <w:rsid w:val="001A764E"/>
    <w:rsid w:val="001B0600"/>
    <w:rsid w:val="001B15A3"/>
    <w:rsid w:val="001B164A"/>
    <w:rsid w:val="001B1D9C"/>
    <w:rsid w:val="001B2BC3"/>
    <w:rsid w:val="001B42BA"/>
    <w:rsid w:val="001B43DF"/>
    <w:rsid w:val="001B4951"/>
    <w:rsid w:val="001B4DBC"/>
    <w:rsid w:val="001B5B0A"/>
    <w:rsid w:val="001B6D6A"/>
    <w:rsid w:val="001C2E2B"/>
    <w:rsid w:val="001C2F25"/>
    <w:rsid w:val="001C3295"/>
    <w:rsid w:val="001C33D6"/>
    <w:rsid w:val="001C3588"/>
    <w:rsid w:val="001C49EA"/>
    <w:rsid w:val="001C4B66"/>
    <w:rsid w:val="001C6403"/>
    <w:rsid w:val="001C64A4"/>
    <w:rsid w:val="001C7972"/>
    <w:rsid w:val="001D038B"/>
    <w:rsid w:val="001D09EA"/>
    <w:rsid w:val="001D21FC"/>
    <w:rsid w:val="001D4124"/>
    <w:rsid w:val="001D4216"/>
    <w:rsid w:val="001D782F"/>
    <w:rsid w:val="001D7BE9"/>
    <w:rsid w:val="001D7DA8"/>
    <w:rsid w:val="001E0D8B"/>
    <w:rsid w:val="001E1BD3"/>
    <w:rsid w:val="001E4415"/>
    <w:rsid w:val="001E5DEB"/>
    <w:rsid w:val="001E6AAC"/>
    <w:rsid w:val="001E6DE6"/>
    <w:rsid w:val="001E7D17"/>
    <w:rsid w:val="001F026E"/>
    <w:rsid w:val="001F0E14"/>
    <w:rsid w:val="001F1BA7"/>
    <w:rsid w:val="001F2526"/>
    <w:rsid w:val="001F273F"/>
    <w:rsid w:val="001F2DAF"/>
    <w:rsid w:val="001F322C"/>
    <w:rsid w:val="001F55C9"/>
    <w:rsid w:val="001F5620"/>
    <w:rsid w:val="001F6875"/>
    <w:rsid w:val="00200E3C"/>
    <w:rsid w:val="00201262"/>
    <w:rsid w:val="0020206D"/>
    <w:rsid w:val="0020264D"/>
    <w:rsid w:val="002026F1"/>
    <w:rsid w:val="002066B3"/>
    <w:rsid w:val="00211386"/>
    <w:rsid w:val="00213970"/>
    <w:rsid w:val="00215083"/>
    <w:rsid w:val="00215FB7"/>
    <w:rsid w:val="00217C0B"/>
    <w:rsid w:val="0022039A"/>
    <w:rsid w:val="002209A0"/>
    <w:rsid w:val="00220A05"/>
    <w:rsid w:val="002214BD"/>
    <w:rsid w:val="002214E7"/>
    <w:rsid w:val="0022237A"/>
    <w:rsid w:val="00222DD5"/>
    <w:rsid w:val="00223836"/>
    <w:rsid w:val="00223A3E"/>
    <w:rsid w:val="002248A2"/>
    <w:rsid w:val="0023004D"/>
    <w:rsid w:val="0023043B"/>
    <w:rsid w:val="00230AA1"/>
    <w:rsid w:val="002311B3"/>
    <w:rsid w:val="00231467"/>
    <w:rsid w:val="00231A9C"/>
    <w:rsid w:val="00232298"/>
    <w:rsid w:val="002324DD"/>
    <w:rsid w:val="0023292B"/>
    <w:rsid w:val="0023299D"/>
    <w:rsid w:val="00232EF5"/>
    <w:rsid w:val="00233019"/>
    <w:rsid w:val="00233450"/>
    <w:rsid w:val="002334B3"/>
    <w:rsid w:val="002335E0"/>
    <w:rsid w:val="00234076"/>
    <w:rsid w:val="002362F3"/>
    <w:rsid w:val="00237169"/>
    <w:rsid w:val="00237680"/>
    <w:rsid w:val="00237BD3"/>
    <w:rsid w:val="00237E86"/>
    <w:rsid w:val="00237FD4"/>
    <w:rsid w:val="0024145D"/>
    <w:rsid w:val="00242BDF"/>
    <w:rsid w:val="0024571A"/>
    <w:rsid w:val="002467EE"/>
    <w:rsid w:val="0025040A"/>
    <w:rsid w:val="002513B5"/>
    <w:rsid w:val="002520A4"/>
    <w:rsid w:val="00252E7D"/>
    <w:rsid w:val="002531F2"/>
    <w:rsid w:val="00253F9B"/>
    <w:rsid w:val="00254E74"/>
    <w:rsid w:val="00255222"/>
    <w:rsid w:val="0025632A"/>
    <w:rsid w:val="0025639D"/>
    <w:rsid w:val="002573A7"/>
    <w:rsid w:val="0025773E"/>
    <w:rsid w:val="00257EB8"/>
    <w:rsid w:val="0026014A"/>
    <w:rsid w:val="00260A09"/>
    <w:rsid w:val="00260EC0"/>
    <w:rsid w:val="00261178"/>
    <w:rsid w:val="00261CFA"/>
    <w:rsid w:val="0026218A"/>
    <w:rsid w:val="00265373"/>
    <w:rsid w:val="002665C4"/>
    <w:rsid w:val="00267432"/>
    <w:rsid w:val="00267DF7"/>
    <w:rsid w:val="002703A5"/>
    <w:rsid w:val="0027063A"/>
    <w:rsid w:val="002717CB"/>
    <w:rsid w:val="00273383"/>
    <w:rsid w:val="00273871"/>
    <w:rsid w:val="00277719"/>
    <w:rsid w:val="00280194"/>
    <w:rsid w:val="0028094F"/>
    <w:rsid w:val="00280A0F"/>
    <w:rsid w:val="002821AC"/>
    <w:rsid w:val="00283B11"/>
    <w:rsid w:val="00283FB5"/>
    <w:rsid w:val="0028425E"/>
    <w:rsid w:val="0028439F"/>
    <w:rsid w:val="002849D0"/>
    <w:rsid w:val="00284C0D"/>
    <w:rsid w:val="00285CAC"/>
    <w:rsid w:val="00286F83"/>
    <w:rsid w:val="00287805"/>
    <w:rsid w:val="00287A87"/>
    <w:rsid w:val="0029127A"/>
    <w:rsid w:val="00293904"/>
    <w:rsid w:val="00294E02"/>
    <w:rsid w:val="00294E1C"/>
    <w:rsid w:val="002971E9"/>
    <w:rsid w:val="00297E71"/>
    <w:rsid w:val="002A0270"/>
    <w:rsid w:val="002A0783"/>
    <w:rsid w:val="002A2AE8"/>
    <w:rsid w:val="002A43AE"/>
    <w:rsid w:val="002A4799"/>
    <w:rsid w:val="002A5F43"/>
    <w:rsid w:val="002A6BD8"/>
    <w:rsid w:val="002B0F0F"/>
    <w:rsid w:val="002B2796"/>
    <w:rsid w:val="002B2E38"/>
    <w:rsid w:val="002B39AD"/>
    <w:rsid w:val="002B4961"/>
    <w:rsid w:val="002B5995"/>
    <w:rsid w:val="002B60F1"/>
    <w:rsid w:val="002B676C"/>
    <w:rsid w:val="002B78AD"/>
    <w:rsid w:val="002C0263"/>
    <w:rsid w:val="002C0626"/>
    <w:rsid w:val="002C0ADF"/>
    <w:rsid w:val="002C169A"/>
    <w:rsid w:val="002C1A9C"/>
    <w:rsid w:val="002C23A8"/>
    <w:rsid w:val="002C270A"/>
    <w:rsid w:val="002C2BB9"/>
    <w:rsid w:val="002C3BB8"/>
    <w:rsid w:val="002C42D7"/>
    <w:rsid w:val="002C4A05"/>
    <w:rsid w:val="002C4D44"/>
    <w:rsid w:val="002C4FA7"/>
    <w:rsid w:val="002C53DC"/>
    <w:rsid w:val="002C667A"/>
    <w:rsid w:val="002C7C28"/>
    <w:rsid w:val="002C7F79"/>
    <w:rsid w:val="002D03DF"/>
    <w:rsid w:val="002D1619"/>
    <w:rsid w:val="002D1859"/>
    <w:rsid w:val="002D1926"/>
    <w:rsid w:val="002D1F26"/>
    <w:rsid w:val="002D2639"/>
    <w:rsid w:val="002D51F5"/>
    <w:rsid w:val="002D6CDD"/>
    <w:rsid w:val="002D6E08"/>
    <w:rsid w:val="002D7613"/>
    <w:rsid w:val="002D762E"/>
    <w:rsid w:val="002D7FF6"/>
    <w:rsid w:val="002E010F"/>
    <w:rsid w:val="002E06DA"/>
    <w:rsid w:val="002E077C"/>
    <w:rsid w:val="002E1953"/>
    <w:rsid w:val="002E1CD2"/>
    <w:rsid w:val="002E245E"/>
    <w:rsid w:val="002E2DBD"/>
    <w:rsid w:val="002E40A4"/>
    <w:rsid w:val="002E417A"/>
    <w:rsid w:val="002E638B"/>
    <w:rsid w:val="002E69DC"/>
    <w:rsid w:val="002E71C1"/>
    <w:rsid w:val="002E78A1"/>
    <w:rsid w:val="002F2591"/>
    <w:rsid w:val="002F33D0"/>
    <w:rsid w:val="002F4918"/>
    <w:rsid w:val="002F4CDB"/>
    <w:rsid w:val="002F4EBB"/>
    <w:rsid w:val="002F51A9"/>
    <w:rsid w:val="002F577C"/>
    <w:rsid w:val="002F5935"/>
    <w:rsid w:val="002F59B6"/>
    <w:rsid w:val="002F5FA9"/>
    <w:rsid w:val="002F658D"/>
    <w:rsid w:val="002F683F"/>
    <w:rsid w:val="002F73E2"/>
    <w:rsid w:val="0030071D"/>
    <w:rsid w:val="00301820"/>
    <w:rsid w:val="0030188C"/>
    <w:rsid w:val="00301942"/>
    <w:rsid w:val="00301B74"/>
    <w:rsid w:val="00302252"/>
    <w:rsid w:val="00303150"/>
    <w:rsid w:val="003039CB"/>
    <w:rsid w:val="00303DBD"/>
    <w:rsid w:val="00304A2D"/>
    <w:rsid w:val="00304B69"/>
    <w:rsid w:val="00304FB0"/>
    <w:rsid w:val="003056CD"/>
    <w:rsid w:val="003075B7"/>
    <w:rsid w:val="003076FA"/>
    <w:rsid w:val="00312C87"/>
    <w:rsid w:val="00312FE3"/>
    <w:rsid w:val="00313AB5"/>
    <w:rsid w:val="003144F4"/>
    <w:rsid w:val="003145E3"/>
    <w:rsid w:val="00314B35"/>
    <w:rsid w:val="003152F9"/>
    <w:rsid w:val="00315811"/>
    <w:rsid w:val="00316D26"/>
    <w:rsid w:val="00317EE0"/>
    <w:rsid w:val="00320FB6"/>
    <w:rsid w:val="0032163F"/>
    <w:rsid w:val="00323ABD"/>
    <w:rsid w:val="00323F92"/>
    <w:rsid w:val="00325B9A"/>
    <w:rsid w:val="0032668F"/>
    <w:rsid w:val="00326A38"/>
    <w:rsid w:val="00326DF3"/>
    <w:rsid w:val="00327B78"/>
    <w:rsid w:val="00327CD3"/>
    <w:rsid w:val="00330B6B"/>
    <w:rsid w:val="00331AF5"/>
    <w:rsid w:val="0033213A"/>
    <w:rsid w:val="00333B76"/>
    <w:rsid w:val="00335179"/>
    <w:rsid w:val="003363E2"/>
    <w:rsid w:val="00337CF9"/>
    <w:rsid w:val="003415E8"/>
    <w:rsid w:val="00341F2D"/>
    <w:rsid w:val="00343088"/>
    <w:rsid w:val="003442D4"/>
    <w:rsid w:val="00345412"/>
    <w:rsid w:val="00345B12"/>
    <w:rsid w:val="003468A8"/>
    <w:rsid w:val="003474D1"/>
    <w:rsid w:val="0035104D"/>
    <w:rsid w:val="003515D2"/>
    <w:rsid w:val="00351CEB"/>
    <w:rsid w:val="00351E2B"/>
    <w:rsid w:val="00353C6C"/>
    <w:rsid w:val="00354059"/>
    <w:rsid w:val="00355854"/>
    <w:rsid w:val="00356447"/>
    <w:rsid w:val="00356462"/>
    <w:rsid w:val="00356EDC"/>
    <w:rsid w:val="00357FB2"/>
    <w:rsid w:val="003611D4"/>
    <w:rsid w:val="00362400"/>
    <w:rsid w:val="0036305B"/>
    <w:rsid w:val="00363C4F"/>
    <w:rsid w:val="00363D46"/>
    <w:rsid w:val="00363D9A"/>
    <w:rsid w:val="003640CE"/>
    <w:rsid w:val="0036411B"/>
    <w:rsid w:val="00364FB7"/>
    <w:rsid w:val="00365125"/>
    <w:rsid w:val="00365353"/>
    <w:rsid w:val="003656A0"/>
    <w:rsid w:val="00366E19"/>
    <w:rsid w:val="0036789D"/>
    <w:rsid w:val="00370B3F"/>
    <w:rsid w:val="00370C38"/>
    <w:rsid w:val="00372052"/>
    <w:rsid w:val="0037274F"/>
    <w:rsid w:val="00375B69"/>
    <w:rsid w:val="00375F19"/>
    <w:rsid w:val="00377828"/>
    <w:rsid w:val="00377A8B"/>
    <w:rsid w:val="00383A63"/>
    <w:rsid w:val="00383D04"/>
    <w:rsid w:val="00384E0F"/>
    <w:rsid w:val="00384F15"/>
    <w:rsid w:val="0038512D"/>
    <w:rsid w:val="00386E10"/>
    <w:rsid w:val="0038704A"/>
    <w:rsid w:val="0039027A"/>
    <w:rsid w:val="00391B4E"/>
    <w:rsid w:val="00391B59"/>
    <w:rsid w:val="003928F4"/>
    <w:rsid w:val="003932B5"/>
    <w:rsid w:val="0039370E"/>
    <w:rsid w:val="003939F9"/>
    <w:rsid w:val="00393ECF"/>
    <w:rsid w:val="003945D2"/>
    <w:rsid w:val="00394E61"/>
    <w:rsid w:val="003952DD"/>
    <w:rsid w:val="00395927"/>
    <w:rsid w:val="00397171"/>
    <w:rsid w:val="003978D7"/>
    <w:rsid w:val="00397DD4"/>
    <w:rsid w:val="003A065A"/>
    <w:rsid w:val="003A0CDC"/>
    <w:rsid w:val="003A2379"/>
    <w:rsid w:val="003A25FE"/>
    <w:rsid w:val="003A266F"/>
    <w:rsid w:val="003A38A6"/>
    <w:rsid w:val="003A3B31"/>
    <w:rsid w:val="003A40B4"/>
    <w:rsid w:val="003A611C"/>
    <w:rsid w:val="003A6734"/>
    <w:rsid w:val="003B12B1"/>
    <w:rsid w:val="003B134D"/>
    <w:rsid w:val="003B2032"/>
    <w:rsid w:val="003B2524"/>
    <w:rsid w:val="003B2769"/>
    <w:rsid w:val="003B42E1"/>
    <w:rsid w:val="003B4A1C"/>
    <w:rsid w:val="003B735B"/>
    <w:rsid w:val="003B78FD"/>
    <w:rsid w:val="003C029F"/>
    <w:rsid w:val="003C034A"/>
    <w:rsid w:val="003C16D1"/>
    <w:rsid w:val="003C1E84"/>
    <w:rsid w:val="003C2291"/>
    <w:rsid w:val="003C2419"/>
    <w:rsid w:val="003C2CC9"/>
    <w:rsid w:val="003C2F4C"/>
    <w:rsid w:val="003C5209"/>
    <w:rsid w:val="003C5E4B"/>
    <w:rsid w:val="003C6BFD"/>
    <w:rsid w:val="003C77B4"/>
    <w:rsid w:val="003D0FF7"/>
    <w:rsid w:val="003D17C6"/>
    <w:rsid w:val="003D1E36"/>
    <w:rsid w:val="003D2305"/>
    <w:rsid w:val="003D3A78"/>
    <w:rsid w:val="003D4C2D"/>
    <w:rsid w:val="003D6BD3"/>
    <w:rsid w:val="003D7EE6"/>
    <w:rsid w:val="003E11A5"/>
    <w:rsid w:val="003E1233"/>
    <w:rsid w:val="003E16C6"/>
    <w:rsid w:val="003E356A"/>
    <w:rsid w:val="003E39E6"/>
    <w:rsid w:val="003E3C62"/>
    <w:rsid w:val="003E4598"/>
    <w:rsid w:val="003E4A1D"/>
    <w:rsid w:val="003E4D0E"/>
    <w:rsid w:val="003E4D59"/>
    <w:rsid w:val="003E4D91"/>
    <w:rsid w:val="003E5406"/>
    <w:rsid w:val="003E5C80"/>
    <w:rsid w:val="003E6ECE"/>
    <w:rsid w:val="003E7A08"/>
    <w:rsid w:val="003E7E79"/>
    <w:rsid w:val="003F1139"/>
    <w:rsid w:val="003F1410"/>
    <w:rsid w:val="003F175C"/>
    <w:rsid w:val="003F2500"/>
    <w:rsid w:val="003F32AD"/>
    <w:rsid w:val="003F346A"/>
    <w:rsid w:val="003F4E72"/>
    <w:rsid w:val="003F551E"/>
    <w:rsid w:val="003F5A24"/>
    <w:rsid w:val="003F6A08"/>
    <w:rsid w:val="003F7165"/>
    <w:rsid w:val="00400085"/>
    <w:rsid w:val="00400BBA"/>
    <w:rsid w:val="00401694"/>
    <w:rsid w:val="004019D5"/>
    <w:rsid w:val="00401EFA"/>
    <w:rsid w:val="004023B5"/>
    <w:rsid w:val="00404667"/>
    <w:rsid w:val="00404E78"/>
    <w:rsid w:val="0040511C"/>
    <w:rsid w:val="00405675"/>
    <w:rsid w:val="00405873"/>
    <w:rsid w:val="004069E5"/>
    <w:rsid w:val="00407F6A"/>
    <w:rsid w:val="004120E1"/>
    <w:rsid w:val="004127D4"/>
    <w:rsid w:val="00412C4B"/>
    <w:rsid w:val="00413602"/>
    <w:rsid w:val="00413A42"/>
    <w:rsid w:val="00414035"/>
    <w:rsid w:val="004159E5"/>
    <w:rsid w:val="00416BC5"/>
    <w:rsid w:val="00416EEC"/>
    <w:rsid w:val="00421F35"/>
    <w:rsid w:val="004228BD"/>
    <w:rsid w:val="00422BC5"/>
    <w:rsid w:val="0042439C"/>
    <w:rsid w:val="00424BFE"/>
    <w:rsid w:val="00425934"/>
    <w:rsid w:val="00426C2C"/>
    <w:rsid w:val="00427800"/>
    <w:rsid w:val="004303D3"/>
    <w:rsid w:val="004319E2"/>
    <w:rsid w:val="00431C0A"/>
    <w:rsid w:val="00431CCC"/>
    <w:rsid w:val="00432329"/>
    <w:rsid w:val="00433700"/>
    <w:rsid w:val="004340E8"/>
    <w:rsid w:val="004350EB"/>
    <w:rsid w:val="00435A68"/>
    <w:rsid w:val="00435B38"/>
    <w:rsid w:val="00436100"/>
    <w:rsid w:val="004363D5"/>
    <w:rsid w:val="00436B2C"/>
    <w:rsid w:val="004376B1"/>
    <w:rsid w:val="0043776E"/>
    <w:rsid w:val="00440472"/>
    <w:rsid w:val="0044287D"/>
    <w:rsid w:val="00442FEB"/>
    <w:rsid w:val="00444447"/>
    <w:rsid w:val="004444C3"/>
    <w:rsid w:val="00445227"/>
    <w:rsid w:val="004454B4"/>
    <w:rsid w:val="0044671F"/>
    <w:rsid w:val="00446868"/>
    <w:rsid w:val="0044689A"/>
    <w:rsid w:val="00446B73"/>
    <w:rsid w:val="00447B10"/>
    <w:rsid w:val="00447DC9"/>
    <w:rsid w:val="00447E5C"/>
    <w:rsid w:val="0045067D"/>
    <w:rsid w:val="00450EC6"/>
    <w:rsid w:val="00453281"/>
    <w:rsid w:val="0045336B"/>
    <w:rsid w:val="0045399A"/>
    <w:rsid w:val="00454BB6"/>
    <w:rsid w:val="00454E55"/>
    <w:rsid w:val="00455188"/>
    <w:rsid w:val="004566D1"/>
    <w:rsid w:val="0046021E"/>
    <w:rsid w:val="00460452"/>
    <w:rsid w:val="00460E68"/>
    <w:rsid w:val="00460EF2"/>
    <w:rsid w:val="00462B0F"/>
    <w:rsid w:val="00462C12"/>
    <w:rsid w:val="00463476"/>
    <w:rsid w:val="004635AD"/>
    <w:rsid w:val="0046374B"/>
    <w:rsid w:val="00463E18"/>
    <w:rsid w:val="00464D16"/>
    <w:rsid w:val="00464F4E"/>
    <w:rsid w:val="00465353"/>
    <w:rsid w:val="004655BD"/>
    <w:rsid w:val="004656C7"/>
    <w:rsid w:val="00466F92"/>
    <w:rsid w:val="00472A80"/>
    <w:rsid w:val="00472E00"/>
    <w:rsid w:val="00473F36"/>
    <w:rsid w:val="004743D5"/>
    <w:rsid w:val="00476EC1"/>
    <w:rsid w:val="004774A3"/>
    <w:rsid w:val="00477571"/>
    <w:rsid w:val="00480038"/>
    <w:rsid w:val="004805C1"/>
    <w:rsid w:val="00480B91"/>
    <w:rsid w:val="00480C64"/>
    <w:rsid w:val="0048172D"/>
    <w:rsid w:val="00481B35"/>
    <w:rsid w:val="00482501"/>
    <w:rsid w:val="00482875"/>
    <w:rsid w:val="004829CC"/>
    <w:rsid w:val="0048323D"/>
    <w:rsid w:val="00483358"/>
    <w:rsid w:val="004844FB"/>
    <w:rsid w:val="0048591A"/>
    <w:rsid w:val="0049097E"/>
    <w:rsid w:val="004911B5"/>
    <w:rsid w:val="004918A5"/>
    <w:rsid w:val="0049309E"/>
    <w:rsid w:val="00493AC1"/>
    <w:rsid w:val="00494560"/>
    <w:rsid w:val="004946FE"/>
    <w:rsid w:val="0049554F"/>
    <w:rsid w:val="00496297"/>
    <w:rsid w:val="00496E48"/>
    <w:rsid w:val="00497B69"/>
    <w:rsid w:val="004A1273"/>
    <w:rsid w:val="004A14AE"/>
    <w:rsid w:val="004A3DBA"/>
    <w:rsid w:val="004A4143"/>
    <w:rsid w:val="004A7287"/>
    <w:rsid w:val="004B09F0"/>
    <w:rsid w:val="004B0BEB"/>
    <w:rsid w:val="004B0C21"/>
    <w:rsid w:val="004B2B66"/>
    <w:rsid w:val="004B38F7"/>
    <w:rsid w:val="004B45AC"/>
    <w:rsid w:val="004B6034"/>
    <w:rsid w:val="004C0FC3"/>
    <w:rsid w:val="004C1ADB"/>
    <w:rsid w:val="004C3135"/>
    <w:rsid w:val="004C347B"/>
    <w:rsid w:val="004C4CEB"/>
    <w:rsid w:val="004C60D3"/>
    <w:rsid w:val="004C6549"/>
    <w:rsid w:val="004C675D"/>
    <w:rsid w:val="004C7568"/>
    <w:rsid w:val="004C7A6A"/>
    <w:rsid w:val="004D0302"/>
    <w:rsid w:val="004D2148"/>
    <w:rsid w:val="004D2359"/>
    <w:rsid w:val="004D24CA"/>
    <w:rsid w:val="004D2B16"/>
    <w:rsid w:val="004D2BA7"/>
    <w:rsid w:val="004D3375"/>
    <w:rsid w:val="004D34A2"/>
    <w:rsid w:val="004D4BCE"/>
    <w:rsid w:val="004D7621"/>
    <w:rsid w:val="004D7C69"/>
    <w:rsid w:val="004E032A"/>
    <w:rsid w:val="004E0A3B"/>
    <w:rsid w:val="004E2834"/>
    <w:rsid w:val="004E3997"/>
    <w:rsid w:val="004E3BB9"/>
    <w:rsid w:val="004E3DD3"/>
    <w:rsid w:val="004E43F8"/>
    <w:rsid w:val="004E49A9"/>
    <w:rsid w:val="004E53BE"/>
    <w:rsid w:val="004E7366"/>
    <w:rsid w:val="004E7C0A"/>
    <w:rsid w:val="004F1FAC"/>
    <w:rsid w:val="004F2AA0"/>
    <w:rsid w:val="004F38B1"/>
    <w:rsid w:val="004F4001"/>
    <w:rsid w:val="004F49D0"/>
    <w:rsid w:val="004F6EB1"/>
    <w:rsid w:val="004F746A"/>
    <w:rsid w:val="005008EB"/>
    <w:rsid w:val="00500E00"/>
    <w:rsid w:val="00500ECB"/>
    <w:rsid w:val="00501F1E"/>
    <w:rsid w:val="0050207D"/>
    <w:rsid w:val="005023C6"/>
    <w:rsid w:val="00502FE7"/>
    <w:rsid w:val="005030ED"/>
    <w:rsid w:val="00503193"/>
    <w:rsid w:val="005034F0"/>
    <w:rsid w:val="0051170F"/>
    <w:rsid w:val="00513104"/>
    <w:rsid w:val="00514016"/>
    <w:rsid w:val="00514246"/>
    <w:rsid w:val="00515061"/>
    <w:rsid w:val="00515D49"/>
    <w:rsid w:val="00516FF8"/>
    <w:rsid w:val="00517372"/>
    <w:rsid w:val="0052123E"/>
    <w:rsid w:val="005215B2"/>
    <w:rsid w:val="0052299F"/>
    <w:rsid w:val="00522A9B"/>
    <w:rsid w:val="005237E4"/>
    <w:rsid w:val="005251A9"/>
    <w:rsid w:val="005259F2"/>
    <w:rsid w:val="00526757"/>
    <w:rsid w:val="00526DF1"/>
    <w:rsid w:val="00527FC5"/>
    <w:rsid w:val="0053058E"/>
    <w:rsid w:val="005309BE"/>
    <w:rsid w:val="005321F9"/>
    <w:rsid w:val="00532481"/>
    <w:rsid w:val="00532D86"/>
    <w:rsid w:val="00532F7E"/>
    <w:rsid w:val="00533D47"/>
    <w:rsid w:val="005348A7"/>
    <w:rsid w:val="00535569"/>
    <w:rsid w:val="0053585E"/>
    <w:rsid w:val="005358EE"/>
    <w:rsid w:val="00535B26"/>
    <w:rsid w:val="005362BC"/>
    <w:rsid w:val="005365B2"/>
    <w:rsid w:val="0053672D"/>
    <w:rsid w:val="00536B80"/>
    <w:rsid w:val="0054084E"/>
    <w:rsid w:val="00542861"/>
    <w:rsid w:val="00545195"/>
    <w:rsid w:val="005461BA"/>
    <w:rsid w:val="0054631F"/>
    <w:rsid w:val="005514B9"/>
    <w:rsid w:val="005518B4"/>
    <w:rsid w:val="00552387"/>
    <w:rsid w:val="0055279A"/>
    <w:rsid w:val="00555195"/>
    <w:rsid w:val="005566C1"/>
    <w:rsid w:val="00556E98"/>
    <w:rsid w:val="00560653"/>
    <w:rsid w:val="00562AE3"/>
    <w:rsid w:val="00563196"/>
    <w:rsid w:val="005632C8"/>
    <w:rsid w:val="0056336F"/>
    <w:rsid w:val="00563590"/>
    <w:rsid w:val="00563D87"/>
    <w:rsid w:val="00564826"/>
    <w:rsid w:val="00565B62"/>
    <w:rsid w:val="00571303"/>
    <w:rsid w:val="00573572"/>
    <w:rsid w:val="00574B6C"/>
    <w:rsid w:val="00574B95"/>
    <w:rsid w:val="00574CEE"/>
    <w:rsid w:val="005759B4"/>
    <w:rsid w:val="00576491"/>
    <w:rsid w:val="005775F9"/>
    <w:rsid w:val="0057774A"/>
    <w:rsid w:val="00577E3A"/>
    <w:rsid w:val="00581F02"/>
    <w:rsid w:val="00582A81"/>
    <w:rsid w:val="0058345A"/>
    <w:rsid w:val="0058351F"/>
    <w:rsid w:val="00584FD3"/>
    <w:rsid w:val="00586364"/>
    <w:rsid w:val="0058679B"/>
    <w:rsid w:val="0058731F"/>
    <w:rsid w:val="00587823"/>
    <w:rsid w:val="005901D8"/>
    <w:rsid w:val="0059036A"/>
    <w:rsid w:val="00590D24"/>
    <w:rsid w:val="00591293"/>
    <w:rsid w:val="005920E2"/>
    <w:rsid w:val="005929D7"/>
    <w:rsid w:val="005929F1"/>
    <w:rsid w:val="00592C32"/>
    <w:rsid w:val="00592D03"/>
    <w:rsid w:val="00593E94"/>
    <w:rsid w:val="00594341"/>
    <w:rsid w:val="005946EF"/>
    <w:rsid w:val="00594CEC"/>
    <w:rsid w:val="005950B3"/>
    <w:rsid w:val="005959F8"/>
    <w:rsid w:val="00596A02"/>
    <w:rsid w:val="005977A4"/>
    <w:rsid w:val="00597BF5"/>
    <w:rsid w:val="005A0EFA"/>
    <w:rsid w:val="005A156A"/>
    <w:rsid w:val="005A2B42"/>
    <w:rsid w:val="005A30A9"/>
    <w:rsid w:val="005A36E6"/>
    <w:rsid w:val="005A46A6"/>
    <w:rsid w:val="005A55B0"/>
    <w:rsid w:val="005A55CE"/>
    <w:rsid w:val="005A5F75"/>
    <w:rsid w:val="005B04CE"/>
    <w:rsid w:val="005B0676"/>
    <w:rsid w:val="005B138C"/>
    <w:rsid w:val="005B4F7E"/>
    <w:rsid w:val="005B5148"/>
    <w:rsid w:val="005B6650"/>
    <w:rsid w:val="005B6C37"/>
    <w:rsid w:val="005B6EB2"/>
    <w:rsid w:val="005B7B47"/>
    <w:rsid w:val="005C027B"/>
    <w:rsid w:val="005C079C"/>
    <w:rsid w:val="005C08CB"/>
    <w:rsid w:val="005C1785"/>
    <w:rsid w:val="005C2237"/>
    <w:rsid w:val="005C2528"/>
    <w:rsid w:val="005C385A"/>
    <w:rsid w:val="005C3D9C"/>
    <w:rsid w:val="005C5502"/>
    <w:rsid w:val="005C5957"/>
    <w:rsid w:val="005C5DE8"/>
    <w:rsid w:val="005C7D5C"/>
    <w:rsid w:val="005D09E8"/>
    <w:rsid w:val="005D2D85"/>
    <w:rsid w:val="005D3518"/>
    <w:rsid w:val="005D38AE"/>
    <w:rsid w:val="005D3BDF"/>
    <w:rsid w:val="005D4631"/>
    <w:rsid w:val="005D5B37"/>
    <w:rsid w:val="005D6395"/>
    <w:rsid w:val="005D641A"/>
    <w:rsid w:val="005D641F"/>
    <w:rsid w:val="005E1D7C"/>
    <w:rsid w:val="005E2313"/>
    <w:rsid w:val="005E2317"/>
    <w:rsid w:val="005E3952"/>
    <w:rsid w:val="005E4B9F"/>
    <w:rsid w:val="005E5AD6"/>
    <w:rsid w:val="005E5FF4"/>
    <w:rsid w:val="005E5FFB"/>
    <w:rsid w:val="005E6C42"/>
    <w:rsid w:val="005E77EC"/>
    <w:rsid w:val="005E7E4A"/>
    <w:rsid w:val="005F05E8"/>
    <w:rsid w:val="005F1369"/>
    <w:rsid w:val="005F1AE9"/>
    <w:rsid w:val="005F20B2"/>
    <w:rsid w:val="005F27F8"/>
    <w:rsid w:val="005F469B"/>
    <w:rsid w:val="005F499E"/>
    <w:rsid w:val="005F52E6"/>
    <w:rsid w:val="005F717F"/>
    <w:rsid w:val="005F78B6"/>
    <w:rsid w:val="00600328"/>
    <w:rsid w:val="0060081A"/>
    <w:rsid w:val="00601B57"/>
    <w:rsid w:val="006021A6"/>
    <w:rsid w:val="006023CB"/>
    <w:rsid w:val="00602844"/>
    <w:rsid w:val="0060309F"/>
    <w:rsid w:val="00603696"/>
    <w:rsid w:val="00603C78"/>
    <w:rsid w:val="00604ABD"/>
    <w:rsid w:val="00604CC3"/>
    <w:rsid w:val="00605139"/>
    <w:rsid w:val="006056BB"/>
    <w:rsid w:val="006059FC"/>
    <w:rsid w:val="006060BF"/>
    <w:rsid w:val="006070B3"/>
    <w:rsid w:val="0060781B"/>
    <w:rsid w:val="006127C4"/>
    <w:rsid w:val="00612ACB"/>
    <w:rsid w:val="0061305E"/>
    <w:rsid w:val="00614B5B"/>
    <w:rsid w:val="006151E2"/>
    <w:rsid w:val="0061625F"/>
    <w:rsid w:val="006162B2"/>
    <w:rsid w:val="00617118"/>
    <w:rsid w:val="00617893"/>
    <w:rsid w:val="0062449F"/>
    <w:rsid w:val="006244EE"/>
    <w:rsid w:val="00624BC1"/>
    <w:rsid w:val="006256B7"/>
    <w:rsid w:val="00626077"/>
    <w:rsid w:val="0062676C"/>
    <w:rsid w:val="00626B50"/>
    <w:rsid w:val="00627169"/>
    <w:rsid w:val="00627CDC"/>
    <w:rsid w:val="00627D19"/>
    <w:rsid w:val="00627E90"/>
    <w:rsid w:val="00630452"/>
    <w:rsid w:val="006315EF"/>
    <w:rsid w:val="0063182E"/>
    <w:rsid w:val="00631DD5"/>
    <w:rsid w:val="0063218A"/>
    <w:rsid w:val="006321E2"/>
    <w:rsid w:val="00632768"/>
    <w:rsid w:val="00632D8B"/>
    <w:rsid w:val="00633640"/>
    <w:rsid w:val="006338E4"/>
    <w:rsid w:val="00633B56"/>
    <w:rsid w:val="006344D0"/>
    <w:rsid w:val="00635AB8"/>
    <w:rsid w:val="00637604"/>
    <w:rsid w:val="00640826"/>
    <w:rsid w:val="006420DE"/>
    <w:rsid w:val="006423DB"/>
    <w:rsid w:val="006426F6"/>
    <w:rsid w:val="006436D0"/>
    <w:rsid w:val="00643711"/>
    <w:rsid w:val="00643E3B"/>
    <w:rsid w:val="0064412A"/>
    <w:rsid w:val="006445B2"/>
    <w:rsid w:val="0064487C"/>
    <w:rsid w:val="00645D96"/>
    <w:rsid w:val="00646E6E"/>
    <w:rsid w:val="00647411"/>
    <w:rsid w:val="00650C98"/>
    <w:rsid w:val="006511F3"/>
    <w:rsid w:val="00651543"/>
    <w:rsid w:val="00652059"/>
    <w:rsid w:val="00652A77"/>
    <w:rsid w:val="00653509"/>
    <w:rsid w:val="006536F5"/>
    <w:rsid w:val="00653FBA"/>
    <w:rsid w:val="006556AD"/>
    <w:rsid w:val="006559E3"/>
    <w:rsid w:val="006560CC"/>
    <w:rsid w:val="00657E45"/>
    <w:rsid w:val="006602C1"/>
    <w:rsid w:val="00660A26"/>
    <w:rsid w:val="00661BDC"/>
    <w:rsid w:val="00662EF8"/>
    <w:rsid w:val="006632C3"/>
    <w:rsid w:val="00663D78"/>
    <w:rsid w:val="00665B1B"/>
    <w:rsid w:val="0066677C"/>
    <w:rsid w:val="0066742F"/>
    <w:rsid w:val="00670C89"/>
    <w:rsid w:val="00672902"/>
    <w:rsid w:val="00673939"/>
    <w:rsid w:val="00673EBC"/>
    <w:rsid w:val="00675291"/>
    <w:rsid w:val="0067566E"/>
    <w:rsid w:val="0067726A"/>
    <w:rsid w:val="006774DB"/>
    <w:rsid w:val="0068062A"/>
    <w:rsid w:val="00681526"/>
    <w:rsid w:val="006816E5"/>
    <w:rsid w:val="00681A7D"/>
    <w:rsid w:val="00681C2B"/>
    <w:rsid w:val="006826CA"/>
    <w:rsid w:val="00682D00"/>
    <w:rsid w:val="0068305F"/>
    <w:rsid w:val="00683AB3"/>
    <w:rsid w:val="00684D37"/>
    <w:rsid w:val="006856FE"/>
    <w:rsid w:val="00685731"/>
    <w:rsid w:val="006858F9"/>
    <w:rsid w:val="00685D1E"/>
    <w:rsid w:val="00686C6A"/>
    <w:rsid w:val="0069276E"/>
    <w:rsid w:val="00692F7A"/>
    <w:rsid w:val="0069434F"/>
    <w:rsid w:val="00696C72"/>
    <w:rsid w:val="00696E79"/>
    <w:rsid w:val="006A1F39"/>
    <w:rsid w:val="006A20AA"/>
    <w:rsid w:val="006A31EF"/>
    <w:rsid w:val="006A7A51"/>
    <w:rsid w:val="006A7E4A"/>
    <w:rsid w:val="006B143E"/>
    <w:rsid w:val="006B15A4"/>
    <w:rsid w:val="006B51EA"/>
    <w:rsid w:val="006B6340"/>
    <w:rsid w:val="006B6748"/>
    <w:rsid w:val="006B6A8B"/>
    <w:rsid w:val="006B7921"/>
    <w:rsid w:val="006B7B7B"/>
    <w:rsid w:val="006C3524"/>
    <w:rsid w:val="006C48F1"/>
    <w:rsid w:val="006C5D31"/>
    <w:rsid w:val="006C618A"/>
    <w:rsid w:val="006C73A0"/>
    <w:rsid w:val="006D01C5"/>
    <w:rsid w:val="006D145F"/>
    <w:rsid w:val="006D16C9"/>
    <w:rsid w:val="006D1C34"/>
    <w:rsid w:val="006D3BF5"/>
    <w:rsid w:val="006D58C7"/>
    <w:rsid w:val="006E080E"/>
    <w:rsid w:val="006E3B0F"/>
    <w:rsid w:val="006E6B5D"/>
    <w:rsid w:val="006E6C27"/>
    <w:rsid w:val="006E720C"/>
    <w:rsid w:val="006E7368"/>
    <w:rsid w:val="006E7C02"/>
    <w:rsid w:val="006F00D8"/>
    <w:rsid w:val="006F0444"/>
    <w:rsid w:val="006F0CC6"/>
    <w:rsid w:val="006F11F1"/>
    <w:rsid w:val="006F2A2F"/>
    <w:rsid w:val="006F4645"/>
    <w:rsid w:val="006F4BC9"/>
    <w:rsid w:val="006F52BC"/>
    <w:rsid w:val="006F59DA"/>
    <w:rsid w:val="006F5D9D"/>
    <w:rsid w:val="006F68AB"/>
    <w:rsid w:val="006F6C96"/>
    <w:rsid w:val="006F73CA"/>
    <w:rsid w:val="006F755C"/>
    <w:rsid w:val="0070045A"/>
    <w:rsid w:val="00701659"/>
    <w:rsid w:val="00702A73"/>
    <w:rsid w:val="0070363F"/>
    <w:rsid w:val="00703A7B"/>
    <w:rsid w:val="00703C54"/>
    <w:rsid w:val="007047A3"/>
    <w:rsid w:val="00705B1A"/>
    <w:rsid w:val="007063F7"/>
    <w:rsid w:val="00706B80"/>
    <w:rsid w:val="00706BB1"/>
    <w:rsid w:val="00707677"/>
    <w:rsid w:val="007106C7"/>
    <w:rsid w:val="007111C7"/>
    <w:rsid w:val="00712435"/>
    <w:rsid w:val="00712C44"/>
    <w:rsid w:val="00712C52"/>
    <w:rsid w:val="00713400"/>
    <w:rsid w:val="00714C63"/>
    <w:rsid w:val="00715A5B"/>
    <w:rsid w:val="00715A6D"/>
    <w:rsid w:val="00715D31"/>
    <w:rsid w:val="007160D7"/>
    <w:rsid w:val="007173CD"/>
    <w:rsid w:val="007201FC"/>
    <w:rsid w:val="007218C2"/>
    <w:rsid w:val="00721B89"/>
    <w:rsid w:val="007220AE"/>
    <w:rsid w:val="00722E4F"/>
    <w:rsid w:val="00723B3B"/>
    <w:rsid w:val="00724146"/>
    <w:rsid w:val="00724979"/>
    <w:rsid w:val="007257C5"/>
    <w:rsid w:val="00726608"/>
    <w:rsid w:val="007267AB"/>
    <w:rsid w:val="007274D4"/>
    <w:rsid w:val="0072770D"/>
    <w:rsid w:val="007307FC"/>
    <w:rsid w:val="00733ADE"/>
    <w:rsid w:val="00733C11"/>
    <w:rsid w:val="007342E1"/>
    <w:rsid w:val="007343B0"/>
    <w:rsid w:val="00735204"/>
    <w:rsid w:val="007356F7"/>
    <w:rsid w:val="0073585C"/>
    <w:rsid w:val="00736FCB"/>
    <w:rsid w:val="0073712C"/>
    <w:rsid w:val="0074067E"/>
    <w:rsid w:val="007415C9"/>
    <w:rsid w:val="007418FE"/>
    <w:rsid w:val="007427A9"/>
    <w:rsid w:val="00742CB3"/>
    <w:rsid w:val="00744EA4"/>
    <w:rsid w:val="007457F4"/>
    <w:rsid w:val="00745AA6"/>
    <w:rsid w:val="0074729D"/>
    <w:rsid w:val="00750309"/>
    <w:rsid w:val="00752A86"/>
    <w:rsid w:val="00755656"/>
    <w:rsid w:val="00756DAC"/>
    <w:rsid w:val="0075763B"/>
    <w:rsid w:val="007603D0"/>
    <w:rsid w:val="0076363C"/>
    <w:rsid w:val="00763F43"/>
    <w:rsid w:val="0076490A"/>
    <w:rsid w:val="00766EED"/>
    <w:rsid w:val="00766EEE"/>
    <w:rsid w:val="00767241"/>
    <w:rsid w:val="00767517"/>
    <w:rsid w:val="00767589"/>
    <w:rsid w:val="00767E2A"/>
    <w:rsid w:val="007703A8"/>
    <w:rsid w:val="007719F7"/>
    <w:rsid w:val="00771A15"/>
    <w:rsid w:val="00772515"/>
    <w:rsid w:val="00772AE5"/>
    <w:rsid w:val="00776A58"/>
    <w:rsid w:val="00776B14"/>
    <w:rsid w:val="00776F5F"/>
    <w:rsid w:val="00776FFB"/>
    <w:rsid w:val="00777794"/>
    <w:rsid w:val="00777A9B"/>
    <w:rsid w:val="00777C13"/>
    <w:rsid w:val="00781B4D"/>
    <w:rsid w:val="00782392"/>
    <w:rsid w:val="00784243"/>
    <w:rsid w:val="00786028"/>
    <w:rsid w:val="00787717"/>
    <w:rsid w:val="007915F1"/>
    <w:rsid w:val="007919B7"/>
    <w:rsid w:val="0079250E"/>
    <w:rsid w:val="00792522"/>
    <w:rsid w:val="00794EB2"/>
    <w:rsid w:val="007950D9"/>
    <w:rsid w:val="00796A70"/>
    <w:rsid w:val="00796C57"/>
    <w:rsid w:val="00797300"/>
    <w:rsid w:val="007A0491"/>
    <w:rsid w:val="007A302A"/>
    <w:rsid w:val="007A38D4"/>
    <w:rsid w:val="007A5C8C"/>
    <w:rsid w:val="007A6CAE"/>
    <w:rsid w:val="007A795B"/>
    <w:rsid w:val="007B0BFD"/>
    <w:rsid w:val="007B3BB6"/>
    <w:rsid w:val="007B4D35"/>
    <w:rsid w:val="007B4EC5"/>
    <w:rsid w:val="007C04B6"/>
    <w:rsid w:val="007C062D"/>
    <w:rsid w:val="007C1F26"/>
    <w:rsid w:val="007C2CBA"/>
    <w:rsid w:val="007C2EEA"/>
    <w:rsid w:val="007C3D80"/>
    <w:rsid w:val="007C4F99"/>
    <w:rsid w:val="007C540B"/>
    <w:rsid w:val="007C5BC6"/>
    <w:rsid w:val="007C6E54"/>
    <w:rsid w:val="007C6E65"/>
    <w:rsid w:val="007C77FA"/>
    <w:rsid w:val="007D0A69"/>
    <w:rsid w:val="007D1327"/>
    <w:rsid w:val="007D42A8"/>
    <w:rsid w:val="007D46D3"/>
    <w:rsid w:val="007D5AD5"/>
    <w:rsid w:val="007D643F"/>
    <w:rsid w:val="007E01D9"/>
    <w:rsid w:val="007E07E8"/>
    <w:rsid w:val="007E237A"/>
    <w:rsid w:val="007E38F2"/>
    <w:rsid w:val="007E39F8"/>
    <w:rsid w:val="007E435E"/>
    <w:rsid w:val="007E5C1C"/>
    <w:rsid w:val="007E6413"/>
    <w:rsid w:val="007E7A67"/>
    <w:rsid w:val="007E7C1B"/>
    <w:rsid w:val="007F0272"/>
    <w:rsid w:val="007F410F"/>
    <w:rsid w:val="007F57B9"/>
    <w:rsid w:val="007F57E9"/>
    <w:rsid w:val="007F5AD2"/>
    <w:rsid w:val="007F66A8"/>
    <w:rsid w:val="007F6832"/>
    <w:rsid w:val="007F7276"/>
    <w:rsid w:val="007F7C20"/>
    <w:rsid w:val="008003D8"/>
    <w:rsid w:val="0080195B"/>
    <w:rsid w:val="00801DBC"/>
    <w:rsid w:val="00802161"/>
    <w:rsid w:val="0080445C"/>
    <w:rsid w:val="0080489F"/>
    <w:rsid w:val="00806DDD"/>
    <w:rsid w:val="00807F95"/>
    <w:rsid w:val="008113A0"/>
    <w:rsid w:val="00811548"/>
    <w:rsid w:val="00811674"/>
    <w:rsid w:val="008131A7"/>
    <w:rsid w:val="008137CF"/>
    <w:rsid w:val="00815181"/>
    <w:rsid w:val="00815C1D"/>
    <w:rsid w:val="00816ABC"/>
    <w:rsid w:val="00816C75"/>
    <w:rsid w:val="00817080"/>
    <w:rsid w:val="00817F6E"/>
    <w:rsid w:val="00821359"/>
    <w:rsid w:val="00821648"/>
    <w:rsid w:val="00821F8A"/>
    <w:rsid w:val="00824285"/>
    <w:rsid w:val="00826912"/>
    <w:rsid w:val="0082700B"/>
    <w:rsid w:val="00830C06"/>
    <w:rsid w:val="0083140E"/>
    <w:rsid w:val="008314D7"/>
    <w:rsid w:val="008318FA"/>
    <w:rsid w:val="00832EC7"/>
    <w:rsid w:val="0083341C"/>
    <w:rsid w:val="00835FF1"/>
    <w:rsid w:val="008368EC"/>
    <w:rsid w:val="0083721F"/>
    <w:rsid w:val="00840724"/>
    <w:rsid w:val="008409A5"/>
    <w:rsid w:val="008424AD"/>
    <w:rsid w:val="00842ACB"/>
    <w:rsid w:val="00843C35"/>
    <w:rsid w:val="00843CCC"/>
    <w:rsid w:val="008447BD"/>
    <w:rsid w:val="00845C56"/>
    <w:rsid w:val="0084697C"/>
    <w:rsid w:val="008502A9"/>
    <w:rsid w:val="00850E9A"/>
    <w:rsid w:val="00851024"/>
    <w:rsid w:val="00852018"/>
    <w:rsid w:val="0085206E"/>
    <w:rsid w:val="00852D3F"/>
    <w:rsid w:val="008537E3"/>
    <w:rsid w:val="00853CC8"/>
    <w:rsid w:val="00855039"/>
    <w:rsid w:val="00856824"/>
    <w:rsid w:val="00856C9D"/>
    <w:rsid w:val="00857025"/>
    <w:rsid w:val="00861009"/>
    <w:rsid w:val="008623B5"/>
    <w:rsid w:val="00862754"/>
    <w:rsid w:val="0086335D"/>
    <w:rsid w:val="00863668"/>
    <w:rsid w:val="00864128"/>
    <w:rsid w:val="00864966"/>
    <w:rsid w:val="00871001"/>
    <w:rsid w:val="00871ED7"/>
    <w:rsid w:val="00871F82"/>
    <w:rsid w:val="0087351A"/>
    <w:rsid w:val="00873601"/>
    <w:rsid w:val="008744B7"/>
    <w:rsid w:val="008745D1"/>
    <w:rsid w:val="008747BA"/>
    <w:rsid w:val="008747EB"/>
    <w:rsid w:val="00874C5A"/>
    <w:rsid w:val="008754FA"/>
    <w:rsid w:val="00875D70"/>
    <w:rsid w:val="00876A80"/>
    <w:rsid w:val="008774BA"/>
    <w:rsid w:val="0087778E"/>
    <w:rsid w:val="008810CE"/>
    <w:rsid w:val="00881C5E"/>
    <w:rsid w:val="0088327C"/>
    <w:rsid w:val="0088354A"/>
    <w:rsid w:val="008836EF"/>
    <w:rsid w:val="00884028"/>
    <w:rsid w:val="00884218"/>
    <w:rsid w:val="00884D09"/>
    <w:rsid w:val="008853BB"/>
    <w:rsid w:val="00885BB2"/>
    <w:rsid w:val="008865B4"/>
    <w:rsid w:val="008872B9"/>
    <w:rsid w:val="00887502"/>
    <w:rsid w:val="00890D79"/>
    <w:rsid w:val="00891433"/>
    <w:rsid w:val="00891F3C"/>
    <w:rsid w:val="008955F6"/>
    <w:rsid w:val="008956C6"/>
    <w:rsid w:val="00896A4E"/>
    <w:rsid w:val="008973A7"/>
    <w:rsid w:val="008A08D3"/>
    <w:rsid w:val="008A1F78"/>
    <w:rsid w:val="008A2321"/>
    <w:rsid w:val="008A2A23"/>
    <w:rsid w:val="008A329C"/>
    <w:rsid w:val="008A3D43"/>
    <w:rsid w:val="008A3FDE"/>
    <w:rsid w:val="008A4CE9"/>
    <w:rsid w:val="008A4E7D"/>
    <w:rsid w:val="008A5886"/>
    <w:rsid w:val="008A5BBC"/>
    <w:rsid w:val="008A5E6D"/>
    <w:rsid w:val="008A6594"/>
    <w:rsid w:val="008A719F"/>
    <w:rsid w:val="008A71F0"/>
    <w:rsid w:val="008A792B"/>
    <w:rsid w:val="008B0633"/>
    <w:rsid w:val="008B0FA8"/>
    <w:rsid w:val="008B2B22"/>
    <w:rsid w:val="008B318C"/>
    <w:rsid w:val="008B438F"/>
    <w:rsid w:val="008B4B38"/>
    <w:rsid w:val="008B516C"/>
    <w:rsid w:val="008B5325"/>
    <w:rsid w:val="008B57CE"/>
    <w:rsid w:val="008B5D0E"/>
    <w:rsid w:val="008B60CF"/>
    <w:rsid w:val="008B6975"/>
    <w:rsid w:val="008B7C93"/>
    <w:rsid w:val="008C06CE"/>
    <w:rsid w:val="008C32B3"/>
    <w:rsid w:val="008C3435"/>
    <w:rsid w:val="008C45FF"/>
    <w:rsid w:val="008C7E8A"/>
    <w:rsid w:val="008D0970"/>
    <w:rsid w:val="008D2515"/>
    <w:rsid w:val="008D279A"/>
    <w:rsid w:val="008D475A"/>
    <w:rsid w:val="008D499D"/>
    <w:rsid w:val="008D4EF4"/>
    <w:rsid w:val="008D59CC"/>
    <w:rsid w:val="008D5BBE"/>
    <w:rsid w:val="008D642F"/>
    <w:rsid w:val="008D7157"/>
    <w:rsid w:val="008E0C15"/>
    <w:rsid w:val="008E10C8"/>
    <w:rsid w:val="008E3250"/>
    <w:rsid w:val="008E505C"/>
    <w:rsid w:val="008E5B1F"/>
    <w:rsid w:val="008E66B8"/>
    <w:rsid w:val="008E749B"/>
    <w:rsid w:val="008F0142"/>
    <w:rsid w:val="008F02E0"/>
    <w:rsid w:val="008F0777"/>
    <w:rsid w:val="008F292C"/>
    <w:rsid w:val="008F77DF"/>
    <w:rsid w:val="008F7BEE"/>
    <w:rsid w:val="009014FD"/>
    <w:rsid w:val="00901795"/>
    <w:rsid w:val="0090241E"/>
    <w:rsid w:val="009027C9"/>
    <w:rsid w:val="00902A19"/>
    <w:rsid w:val="00902FEB"/>
    <w:rsid w:val="009040B0"/>
    <w:rsid w:val="00906D38"/>
    <w:rsid w:val="00906EF7"/>
    <w:rsid w:val="009077DA"/>
    <w:rsid w:val="00907843"/>
    <w:rsid w:val="00910454"/>
    <w:rsid w:val="0091156B"/>
    <w:rsid w:val="009116E5"/>
    <w:rsid w:val="00913AD9"/>
    <w:rsid w:val="009149C9"/>
    <w:rsid w:val="009174AA"/>
    <w:rsid w:val="00917FA9"/>
    <w:rsid w:val="0092086F"/>
    <w:rsid w:val="00920880"/>
    <w:rsid w:val="0092099A"/>
    <w:rsid w:val="00921C08"/>
    <w:rsid w:val="00921FF4"/>
    <w:rsid w:val="00922196"/>
    <w:rsid w:val="00922994"/>
    <w:rsid w:val="00924036"/>
    <w:rsid w:val="009241C8"/>
    <w:rsid w:val="00925AF6"/>
    <w:rsid w:val="00926F24"/>
    <w:rsid w:val="00927377"/>
    <w:rsid w:val="009276F5"/>
    <w:rsid w:val="00927E03"/>
    <w:rsid w:val="009304B0"/>
    <w:rsid w:val="00930E8B"/>
    <w:rsid w:val="0093134C"/>
    <w:rsid w:val="00932375"/>
    <w:rsid w:val="00937DF1"/>
    <w:rsid w:val="00940184"/>
    <w:rsid w:val="00942188"/>
    <w:rsid w:val="00942CFA"/>
    <w:rsid w:val="0094450C"/>
    <w:rsid w:val="00944AA4"/>
    <w:rsid w:val="0094676B"/>
    <w:rsid w:val="009469C0"/>
    <w:rsid w:val="0095000E"/>
    <w:rsid w:val="0095008D"/>
    <w:rsid w:val="009510B2"/>
    <w:rsid w:val="009516A0"/>
    <w:rsid w:val="00951D70"/>
    <w:rsid w:val="00953781"/>
    <w:rsid w:val="009550D7"/>
    <w:rsid w:val="00955EB3"/>
    <w:rsid w:val="00956A51"/>
    <w:rsid w:val="00957975"/>
    <w:rsid w:val="00957AF1"/>
    <w:rsid w:val="00957AF5"/>
    <w:rsid w:val="00957EF1"/>
    <w:rsid w:val="00960477"/>
    <w:rsid w:val="00960AA4"/>
    <w:rsid w:val="00960D1C"/>
    <w:rsid w:val="00960F70"/>
    <w:rsid w:val="0096115C"/>
    <w:rsid w:val="00961919"/>
    <w:rsid w:val="00962C17"/>
    <w:rsid w:val="009631A4"/>
    <w:rsid w:val="00963D03"/>
    <w:rsid w:val="00963F2A"/>
    <w:rsid w:val="00964CFF"/>
    <w:rsid w:val="00965140"/>
    <w:rsid w:val="00965F1C"/>
    <w:rsid w:val="00966AB5"/>
    <w:rsid w:val="00967BAC"/>
    <w:rsid w:val="009708D1"/>
    <w:rsid w:val="009709E9"/>
    <w:rsid w:val="00970A33"/>
    <w:rsid w:val="00971731"/>
    <w:rsid w:val="0097276B"/>
    <w:rsid w:val="00973E97"/>
    <w:rsid w:val="0097400E"/>
    <w:rsid w:val="00974901"/>
    <w:rsid w:val="00974941"/>
    <w:rsid w:val="0097662D"/>
    <w:rsid w:val="00977B6F"/>
    <w:rsid w:val="00977C27"/>
    <w:rsid w:val="00982577"/>
    <w:rsid w:val="00984C0C"/>
    <w:rsid w:val="00985700"/>
    <w:rsid w:val="0098762D"/>
    <w:rsid w:val="00987A4A"/>
    <w:rsid w:val="00987E02"/>
    <w:rsid w:val="009903D0"/>
    <w:rsid w:val="00990478"/>
    <w:rsid w:val="0099071D"/>
    <w:rsid w:val="009916EE"/>
    <w:rsid w:val="00991F34"/>
    <w:rsid w:val="00992139"/>
    <w:rsid w:val="009937B1"/>
    <w:rsid w:val="00995AE1"/>
    <w:rsid w:val="00995C39"/>
    <w:rsid w:val="00996B96"/>
    <w:rsid w:val="00996FA7"/>
    <w:rsid w:val="009A0B9F"/>
    <w:rsid w:val="009A1687"/>
    <w:rsid w:val="009A1715"/>
    <w:rsid w:val="009A1AEF"/>
    <w:rsid w:val="009A45F7"/>
    <w:rsid w:val="009A50A4"/>
    <w:rsid w:val="009A63FE"/>
    <w:rsid w:val="009A6706"/>
    <w:rsid w:val="009A6F23"/>
    <w:rsid w:val="009A7CE6"/>
    <w:rsid w:val="009B1334"/>
    <w:rsid w:val="009B1411"/>
    <w:rsid w:val="009B191F"/>
    <w:rsid w:val="009B1AAF"/>
    <w:rsid w:val="009B3B8F"/>
    <w:rsid w:val="009B3EDE"/>
    <w:rsid w:val="009B52F9"/>
    <w:rsid w:val="009B6311"/>
    <w:rsid w:val="009B6C52"/>
    <w:rsid w:val="009B73C6"/>
    <w:rsid w:val="009B7B7F"/>
    <w:rsid w:val="009B7CAC"/>
    <w:rsid w:val="009C1788"/>
    <w:rsid w:val="009C41FC"/>
    <w:rsid w:val="009C56E5"/>
    <w:rsid w:val="009C5BA1"/>
    <w:rsid w:val="009C62B0"/>
    <w:rsid w:val="009C66B6"/>
    <w:rsid w:val="009C693C"/>
    <w:rsid w:val="009C77EB"/>
    <w:rsid w:val="009D0167"/>
    <w:rsid w:val="009D0A15"/>
    <w:rsid w:val="009D2E59"/>
    <w:rsid w:val="009D397C"/>
    <w:rsid w:val="009D4B13"/>
    <w:rsid w:val="009D506D"/>
    <w:rsid w:val="009D522B"/>
    <w:rsid w:val="009D622B"/>
    <w:rsid w:val="009D634C"/>
    <w:rsid w:val="009D656A"/>
    <w:rsid w:val="009E1833"/>
    <w:rsid w:val="009E2461"/>
    <w:rsid w:val="009E33B3"/>
    <w:rsid w:val="009E3FD0"/>
    <w:rsid w:val="009E5D41"/>
    <w:rsid w:val="009E6495"/>
    <w:rsid w:val="009F093D"/>
    <w:rsid w:val="009F0F27"/>
    <w:rsid w:val="009F1677"/>
    <w:rsid w:val="009F233E"/>
    <w:rsid w:val="009F32AB"/>
    <w:rsid w:val="009F372F"/>
    <w:rsid w:val="009F5367"/>
    <w:rsid w:val="009F55FA"/>
    <w:rsid w:val="009F56D4"/>
    <w:rsid w:val="009F59E4"/>
    <w:rsid w:val="009F6177"/>
    <w:rsid w:val="009F7CA2"/>
    <w:rsid w:val="00A01A25"/>
    <w:rsid w:val="00A02404"/>
    <w:rsid w:val="00A0380A"/>
    <w:rsid w:val="00A03899"/>
    <w:rsid w:val="00A03D45"/>
    <w:rsid w:val="00A03DA7"/>
    <w:rsid w:val="00A04072"/>
    <w:rsid w:val="00A0409D"/>
    <w:rsid w:val="00A04208"/>
    <w:rsid w:val="00A058F3"/>
    <w:rsid w:val="00A10AFD"/>
    <w:rsid w:val="00A1218F"/>
    <w:rsid w:val="00A14A28"/>
    <w:rsid w:val="00A163E6"/>
    <w:rsid w:val="00A16932"/>
    <w:rsid w:val="00A17952"/>
    <w:rsid w:val="00A20CD5"/>
    <w:rsid w:val="00A214E7"/>
    <w:rsid w:val="00A22D79"/>
    <w:rsid w:val="00A23306"/>
    <w:rsid w:val="00A23D06"/>
    <w:rsid w:val="00A23FFF"/>
    <w:rsid w:val="00A24BDE"/>
    <w:rsid w:val="00A25120"/>
    <w:rsid w:val="00A26ED6"/>
    <w:rsid w:val="00A30E4C"/>
    <w:rsid w:val="00A322DC"/>
    <w:rsid w:val="00A33531"/>
    <w:rsid w:val="00A34375"/>
    <w:rsid w:val="00A34779"/>
    <w:rsid w:val="00A40F59"/>
    <w:rsid w:val="00A40FB2"/>
    <w:rsid w:val="00A413F3"/>
    <w:rsid w:val="00A424C7"/>
    <w:rsid w:val="00A427A4"/>
    <w:rsid w:val="00A43054"/>
    <w:rsid w:val="00A43103"/>
    <w:rsid w:val="00A43226"/>
    <w:rsid w:val="00A432F7"/>
    <w:rsid w:val="00A434FC"/>
    <w:rsid w:val="00A43586"/>
    <w:rsid w:val="00A43A20"/>
    <w:rsid w:val="00A441F7"/>
    <w:rsid w:val="00A460DD"/>
    <w:rsid w:val="00A50885"/>
    <w:rsid w:val="00A50BDD"/>
    <w:rsid w:val="00A50C0E"/>
    <w:rsid w:val="00A5115D"/>
    <w:rsid w:val="00A511D9"/>
    <w:rsid w:val="00A5194F"/>
    <w:rsid w:val="00A522D3"/>
    <w:rsid w:val="00A52C42"/>
    <w:rsid w:val="00A52E51"/>
    <w:rsid w:val="00A537DA"/>
    <w:rsid w:val="00A541F6"/>
    <w:rsid w:val="00A54558"/>
    <w:rsid w:val="00A54869"/>
    <w:rsid w:val="00A550CB"/>
    <w:rsid w:val="00A56F76"/>
    <w:rsid w:val="00A577EC"/>
    <w:rsid w:val="00A60D14"/>
    <w:rsid w:val="00A61FDC"/>
    <w:rsid w:val="00A6242E"/>
    <w:rsid w:val="00A62F6D"/>
    <w:rsid w:val="00A63437"/>
    <w:rsid w:val="00A64B72"/>
    <w:rsid w:val="00A64C73"/>
    <w:rsid w:val="00A6511E"/>
    <w:rsid w:val="00A66434"/>
    <w:rsid w:val="00A66A5B"/>
    <w:rsid w:val="00A66DDB"/>
    <w:rsid w:val="00A6770C"/>
    <w:rsid w:val="00A70C25"/>
    <w:rsid w:val="00A73CC8"/>
    <w:rsid w:val="00A73CD7"/>
    <w:rsid w:val="00A73DFA"/>
    <w:rsid w:val="00A744A6"/>
    <w:rsid w:val="00A776E7"/>
    <w:rsid w:val="00A802B3"/>
    <w:rsid w:val="00A806DD"/>
    <w:rsid w:val="00A8142B"/>
    <w:rsid w:val="00A82FC2"/>
    <w:rsid w:val="00A846EC"/>
    <w:rsid w:val="00A8490A"/>
    <w:rsid w:val="00A8519B"/>
    <w:rsid w:val="00A87876"/>
    <w:rsid w:val="00A901AE"/>
    <w:rsid w:val="00A91218"/>
    <w:rsid w:val="00A916E2"/>
    <w:rsid w:val="00A92DA0"/>
    <w:rsid w:val="00A93263"/>
    <w:rsid w:val="00A937D6"/>
    <w:rsid w:val="00A94431"/>
    <w:rsid w:val="00A95B51"/>
    <w:rsid w:val="00A9643C"/>
    <w:rsid w:val="00A9661A"/>
    <w:rsid w:val="00A96D50"/>
    <w:rsid w:val="00AA0D2F"/>
    <w:rsid w:val="00AA0D6C"/>
    <w:rsid w:val="00AA2296"/>
    <w:rsid w:val="00AA2599"/>
    <w:rsid w:val="00AA2948"/>
    <w:rsid w:val="00AA2FAA"/>
    <w:rsid w:val="00AA3D63"/>
    <w:rsid w:val="00AA3E80"/>
    <w:rsid w:val="00AA45B1"/>
    <w:rsid w:val="00AA4D97"/>
    <w:rsid w:val="00AA4DAD"/>
    <w:rsid w:val="00AA4FA5"/>
    <w:rsid w:val="00AA5665"/>
    <w:rsid w:val="00AA5908"/>
    <w:rsid w:val="00AA78A2"/>
    <w:rsid w:val="00AA7FC7"/>
    <w:rsid w:val="00AB0C9C"/>
    <w:rsid w:val="00AB0D4D"/>
    <w:rsid w:val="00AB17AF"/>
    <w:rsid w:val="00AB1929"/>
    <w:rsid w:val="00AB2B81"/>
    <w:rsid w:val="00AB40D3"/>
    <w:rsid w:val="00AB5940"/>
    <w:rsid w:val="00AB68D4"/>
    <w:rsid w:val="00AB70A8"/>
    <w:rsid w:val="00AC135B"/>
    <w:rsid w:val="00AC15E2"/>
    <w:rsid w:val="00AC1975"/>
    <w:rsid w:val="00AC1CA2"/>
    <w:rsid w:val="00AC2108"/>
    <w:rsid w:val="00AC3870"/>
    <w:rsid w:val="00AC45A8"/>
    <w:rsid w:val="00AC6763"/>
    <w:rsid w:val="00AC6FC1"/>
    <w:rsid w:val="00AC7551"/>
    <w:rsid w:val="00AD02C8"/>
    <w:rsid w:val="00AD048B"/>
    <w:rsid w:val="00AD1088"/>
    <w:rsid w:val="00AD1776"/>
    <w:rsid w:val="00AD250F"/>
    <w:rsid w:val="00AD3634"/>
    <w:rsid w:val="00AD3C59"/>
    <w:rsid w:val="00AD41EC"/>
    <w:rsid w:val="00AD4B35"/>
    <w:rsid w:val="00AD5A5F"/>
    <w:rsid w:val="00AD5C0C"/>
    <w:rsid w:val="00AD5E4A"/>
    <w:rsid w:val="00AD7A3F"/>
    <w:rsid w:val="00AD7C8C"/>
    <w:rsid w:val="00AD7F9B"/>
    <w:rsid w:val="00AE066F"/>
    <w:rsid w:val="00AE0836"/>
    <w:rsid w:val="00AE0AD8"/>
    <w:rsid w:val="00AE0C30"/>
    <w:rsid w:val="00AE17B8"/>
    <w:rsid w:val="00AE2831"/>
    <w:rsid w:val="00AE3CE8"/>
    <w:rsid w:val="00AE43BB"/>
    <w:rsid w:val="00AE57EB"/>
    <w:rsid w:val="00AE5FE1"/>
    <w:rsid w:val="00AE6769"/>
    <w:rsid w:val="00AE6DF8"/>
    <w:rsid w:val="00AE702E"/>
    <w:rsid w:val="00AE75A0"/>
    <w:rsid w:val="00AF1EE9"/>
    <w:rsid w:val="00AF20CE"/>
    <w:rsid w:val="00AF2270"/>
    <w:rsid w:val="00AF2893"/>
    <w:rsid w:val="00AF4EBA"/>
    <w:rsid w:val="00AF5074"/>
    <w:rsid w:val="00AF5637"/>
    <w:rsid w:val="00AF7744"/>
    <w:rsid w:val="00B00933"/>
    <w:rsid w:val="00B0191B"/>
    <w:rsid w:val="00B049CC"/>
    <w:rsid w:val="00B06D25"/>
    <w:rsid w:val="00B06DF8"/>
    <w:rsid w:val="00B106CC"/>
    <w:rsid w:val="00B107AA"/>
    <w:rsid w:val="00B10B59"/>
    <w:rsid w:val="00B13121"/>
    <w:rsid w:val="00B14FC1"/>
    <w:rsid w:val="00B1549B"/>
    <w:rsid w:val="00B155A1"/>
    <w:rsid w:val="00B2103B"/>
    <w:rsid w:val="00B213BA"/>
    <w:rsid w:val="00B2147C"/>
    <w:rsid w:val="00B21A04"/>
    <w:rsid w:val="00B21CFB"/>
    <w:rsid w:val="00B224D5"/>
    <w:rsid w:val="00B23094"/>
    <w:rsid w:val="00B23A80"/>
    <w:rsid w:val="00B23F4E"/>
    <w:rsid w:val="00B2422F"/>
    <w:rsid w:val="00B24781"/>
    <w:rsid w:val="00B24DAE"/>
    <w:rsid w:val="00B24EF9"/>
    <w:rsid w:val="00B251B5"/>
    <w:rsid w:val="00B2520E"/>
    <w:rsid w:val="00B27559"/>
    <w:rsid w:val="00B2768E"/>
    <w:rsid w:val="00B27E9D"/>
    <w:rsid w:val="00B3063C"/>
    <w:rsid w:val="00B30FA3"/>
    <w:rsid w:val="00B31AB0"/>
    <w:rsid w:val="00B31C3D"/>
    <w:rsid w:val="00B31DFE"/>
    <w:rsid w:val="00B32896"/>
    <w:rsid w:val="00B33280"/>
    <w:rsid w:val="00B34290"/>
    <w:rsid w:val="00B34B58"/>
    <w:rsid w:val="00B34C36"/>
    <w:rsid w:val="00B35A04"/>
    <w:rsid w:val="00B35B7E"/>
    <w:rsid w:val="00B35B9A"/>
    <w:rsid w:val="00B35BBB"/>
    <w:rsid w:val="00B36098"/>
    <w:rsid w:val="00B36884"/>
    <w:rsid w:val="00B36C52"/>
    <w:rsid w:val="00B40421"/>
    <w:rsid w:val="00B4051D"/>
    <w:rsid w:val="00B40706"/>
    <w:rsid w:val="00B40B8B"/>
    <w:rsid w:val="00B417D0"/>
    <w:rsid w:val="00B43D63"/>
    <w:rsid w:val="00B43ED8"/>
    <w:rsid w:val="00B44184"/>
    <w:rsid w:val="00B4425D"/>
    <w:rsid w:val="00B4535F"/>
    <w:rsid w:val="00B45D6C"/>
    <w:rsid w:val="00B463F1"/>
    <w:rsid w:val="00B46EBF"/>
    <w:rsid w:val="00B47294"/>
    <w:rsid w:val="00B50C2E"/>
    <w:rsid w:val="00B51F83"/>
    <w:rsid w:val="00B52374"/>
    <w:rsid w:val="00B5362D"/>
    <w:rsid w:val="00B539C2"/>
    <w:rsid w:val="00B55381"/>
    <w:rsid w:val="00B55927"/>
    <w:rsid w:val="00B55BD8"/>
    <w:rsid w:val="00B570CB"/>
    <w:rsid w:val="00B61A4D"/>
    <w:rsid w:val="00B62CA1"/>
    <w:rsid w:val="00B632CC"/>
    <w:rsid w:val="00B635F3"/>
    <w:rsid w:val="00B635F4"/>
    <w:rsid w:val="00B63745"/>
    <w:rsid w:val="00B64101"/>
    <w:rsid w:val="00B66059"/>
    <w:rsid w:val="00B66CB1"/>
    <w:rsid w:val="00B6718D"/>
    <w:rsid w:val="00B7048C"/>
    <w:rsid w:val="00B70577"/>
    <w:rsid w:val="00B70F61"/>
    <w:rsid w:val="00B7134A"/>
    <w:rsid w:val="00B73520"/>
    <w:rsid w:val="00B748E0"/>
    <w:rsid w:val="00B74CE0"/>
    <w:rsid w:val="00B7511E"/>
    <w:rsid w:val="00B759E9"/>
    <w:rsid w:val="00B76C9A"/>
    <w:rsid w:val="00B77182"/>
    <w:rsid w:val="00B77EB1"/>
    <w:rsid w:val="00B815CD"/>
    <w:rsid w:val="00B8229E"/>
    <w:rsid w:val="00B84099"/>
    <w:rsid w:val="00B84B55"/>
    <w:rsid w:val="00B84D78"/>
    <w:rsid w:val="00B84D99"/>
    <w:rsid w:val="00B84E80"/>
    <w:rsid w:val="00B85314"/>
    <w:rsid w:val="00B85415"/>
    <w:rsid w:val="00B85859"/>
    <w:rsid w:val="00B8668F"/>
    <w:rsid w:val="00B873F1"/>
    <w:rsid w:val="00B902A3"/>
    <w:rsid w:val="00B91CD6"/>
    <w:rsid w:val="00B928AB"/>
    <w:rsid w:val="00B92DB5"/>
    <w:rsid w:val="00B938A5"/>
    <w:rsid w:val="00B95977"/>
    <w:rsid w:val="00B95CD2"/>
    <w:rsid w:val="00B95D39"/>
    <w:rsid w:val="00B961F6"/>
    <w:rsid w:val="00B97097"/>
    <w:rsid w:val="00B971FB"/>
    <w:rsid w:val="00B97F81"/>
    <w:rsid w:val="00BA0527"/>
    <w:rsid w:val="00BA19DD"/>
    <w:rsid w:val="00BA1B54"/>
    <w:rsid w:val="00BA30E4"/>
    <w:rsid w:val="00BA3D8E"/>
    <w:rsid w:val="00BA490F"/>
    <w:rsid w:val="00BA4EF0"/>
    <w:rsid w:val="00BA5269"/>
    <w:rsid w:val="00BA5737"/>
    <w:rsid w:val="00BA5FC8"/>
    <w:rsid w:val="00BA6A09"/>
    <w:rsid w:val="00BA798C"/>
    <w:rsid w:val="00BA7EFB"/>
    <w:rsid w:val="00BB0140"/>
    <w:rsid w:val="00BB0695"/>
    <w:rsid w:val="00BB1C63"/>
    <w:rsid w:val="00BB2E10"/>
    <w:rsid w:val="00BB46BE"/>
    <w:rsid w:val="00BB58F8"/>
    <w:rsid w:val="00BB5951"/>
    <w:rsid w:val="00BB65F3"/>
    <w:rsid w:val="00BB72AA"/>
    <w:rsid w:val="00BB72F2"/>
    <w:rsid w:val="00BC121A"/>
    <w:rsid w:val="00BC148B"/>
    <w:rsid w:val="00BC2300"/>
    <w:rsid w:val="00BC308A"/>
    <w:rsid w:val="00BC3A03"/>
    <w:rsid w:val="00BC3C9D"/>
    <w:rsid w:val="00BC44C5"/>
    <w:rsid w:val="00BC4540"/>
    <w:rsid w:val="00BC6351"/>
    <w:rsid w:val="00BC70BF"/>
    <w:rsid w:val="00BC7E90"/>
    <w:rsid w:val="00BD266A"/>
    <w:rsid w:val="00BD27ED"/>
    <w:rsid w:val="00BD30B1"/>
    <w:rsid w:val="00BD3BA8"/>
    <w:rsid w:val="00BD47AC"/>
    <w:rsid w:val="00BD592C"/>
    <w:rsid w:val="00BD5F8D"/>
    <w:rsid w:val="00BD651D"/>
    <w:rsid w:val="00BD79DC"/>
    <w:rsid w:val="00BE124F"/>
    <w:rsid w:val="00BE1F58"/>
    <w:rsid w:val="00BE2F36"/>
    <w:rsid w:val="00BE52A0"/>
    <w:rsid w:val="00BE5851"/>
    <w:rsid w:val="00BE5F19"/>
    <w:rsid w:val="00BE6463"/>
    <w:rsid w:val="00BE6970"/>
    <w:rsid w:val="00BF08A4"/>
    <w:rsid w:val="00BF0D01"/>
    <w:rsid w:val="00BF0D92"/>
    <w:rsid w:val="00BF14D5"/>
    <w:rsid w:val="00BF1F0A"/>
    <w:rsid w:val="00BF34DB"/>
    <w:rsid w:val="00BF4024"/>
    <w:rsid w:val="00BF46CD"/>
    <w:rsid w:val="00BF58B2"/>
    <w:rsid w:val="00BF5CAC"/>
    <w:rsid w:val="00BF6107"/>
    <w:rsid w:val="00BF7698"/>
    <w:rsid w:val="00C01024"/>
    <w:rsid w:val="00C01CF1"/>
    <w:rsid w:val="00C025E9"/>
    <w:rsid w:val="00C02A5A"/>
    <w:rsid w:val="00C02C18"/>
    <w:rsid w:val="00C03213"/>
    <w:rsid w:val="00C038B7"/>
    <w:rsid w:val="00C041DE"/>
    <w:rsid w:val="00C0484E"/>
    <w:rsid w:val="00C04B3B"/>
    <w:rsid w:val="00C0640D"/>
    <w:rsid w:val="00C101BE"/>
    <w:rsid w:val="00C11172"/>
    <w:rsid w:val="00C113BD"/>
    <w:rsid w:val="00C114D6"/>
    <w:rsid w:val="00C12D4B"/>
    <w:rsid w:val="00C14B35"/>
    <w:rsid w:val="00C17281"/>
    <w:rsid w:val="00C2013C"/>
    <w:rsid w:val="00C227D0"/>
    <w:rsid w:val="00C22820"/>
    <w:rsid w:val="00C22B37"/>
    <w:rsid w:val="00C2312C"/>
    <w:rsid w:val="00C23F8B"/>
    <w:rsid w:val="00C241F3"/>
    <w:rsid w:val="00C262CA"/>
    <w:rsid w:val="00C27B26"/>
    <w:rsid w:val="00C301D7"/>
    <w:rsid w:val="00C31578"/>
    <w:rsid w:val="00C3178B"/>
    <w:rsid w:val="00C31BE8"/>
    <w:rsid w:val="00C31C52"/>
    <w:rsid w:val="00C33A74"/>
    <w:rsid w:val="00C33F1E"/>
    <w:rsid w:val="00C3457C"/>
    <w:rsid w:val="00C35131"/>
    <w:rsid w:val="00C35337"/>
    <w:rsid w:val="00C3630B"/>
    <w:rsid w:val="00C36399"/>
    <w:rsid w:val="00C40174"/>
    <w:rsid w:val="00C405FC"/>
    <w:rsid w:val="00C40A0A"/>
    <w:rsid w:val="00C41CC2"/>
    <w:rsid w:val="00C42C7D"/>
    <w:rsid w:val="00C43F95"/>
    <w:rsid w:val="00C444C1"/>
    <w:rsid w:val="00C45D41"/>
    <w:rsid w:val="00C46559"/>
    <w:rsid w:val="00C46BEB"/>
    <w:rsid w:val="00C501A3"/>
    <w:rsid w:val="00C5087A"/>
    <w:rsid w:val="00C5110D"/>
    <w:rsid w:val="00C51866"/>
    <w:rsid w:val="00C52608"/>
    <w:rsid w:val="00C52626"/>
    <w:rsid w:val="00C5485D"/>
    <w:rsid w:val="00C56D20"/>
    <w:rsid w:val="00C56F3C"/>
    <w:rsid w:val="00C577EA"/>
    <w:rsid w:val="00C57879"/>
    <w:rsid w:val="00C6005E"/>
    <w:rsid w:val="00C60B75"/>
    <w:rsid w:val="00C615A1"/>
    <w:rsid w:val="00C61F8E"/>
    <w:rsid w:val="00C626AE"/>
    <w:rsid w:val="00C6332A"/>
    <w:rsid w:val="00C63D77"/>
    <w:rsid w:val="00C65C18"/>
    <w:rsid w:val="00C65C49"/>
    <w:rsid w:val="00C66AEC"/>
    <w:rsid w:val="00C66BF3"/>
    <w:rsid w:val="00C67A4C"/>
    <w:rsid w:val="00C67C32"/>
    <w:rsid w:val="00C718E7"/>
    <w:rsid w:val="00C7366B"/>
    <w:rsid w:val="00C74644"/>
    <w:rsid w:val="00C74984"/>
    <w:rsid w:val="00C74D39"/>
    <w:rsid w:val="00C762E9"/>
    <w:rsid w:val="00C76803"/>
    <w:rsid w:val="00C812DD"/>
    <w:rsid w:val="00C81502"/>
    <w:rsid w:val="00C81DDD"/>
    <w:rsid w:val="00C8550D"/>
    <w:rsid w:val="00C879E9"/>
    <w:rsid w:val="00C87C79"/>
    <w:rsid w:val="00C90059"/>
    <w:rsid w:val="00C91434"/>
    <w:rsid w:val="00C9184D"/>
    <w:rsid w:val="00C949C5"/>
    <w:rsid w:val="00C949F4"/>
    <w:rsid w:val="00C94C7A"/>
    <w:rsid w:val="00C94F2C"/>
    <w:rsid w:val="00C951FA"/>
    <w:rsid w:val="00C955D0"/>
    <w:rsid w:val="00C95E99"/>
    <w:rsid w:val="00C97185"/>
    <w:rsid w:val="00C97998"/>
    <w:rsid w:val="00CA1FDC"/>
    <w:rsid w:val="00CA206F"/>
    <w:rsid w:val="00CA2A39"/>
    <w:rsid w:val="00CA2F8C"/>
    <w:rsid w:val="00CA392D"/>
    <w:rsid w:val="00CA3ACE"/>
    <w:rsid w:val="00CA4C90"/>
    <w:rsid w:val="00CA6784"/>
    <w:rsid w:val="00CA6808"/>
    <w:rsid w:val="00CA6BE0"/>
    <w:rsid w:val="00CA730F"/>
    <w:rsid w:val="00CA75C2"/>
    <w:rsid w:val="00CA7CBB"/>
    <w:rsid w:val="00CB2D8E"/>
    <w:rsid w:val="00CB387F"/>
    <w:rsid w:val="00CB4436"/>
    <w:rsid w:val="00CB4EF0"/>
    <w:rsid w:val="00CB59E7"/>
    <w:rsid w:val="00CB6671"/>
    <w:rsid w:val="00CB7151"/>
    <w:rsid w:val="00CC020F"/>
    <w:rsid w:val="00CC0F6C"/>
    <w:rsid w:val="00CC1F43"/>
    <w:rsid w:val="00CC33E8"/>
    <w:rsid w:val="00CC4457"/>
    <w:rsid w:val="00CC5B0F"/>
    <w:rsid w:val="00CC5C53"/>
    <w:rsid w:val="00CC60FF"/>
    <w:rsid w:val="00CC6890"/>
    <w:rsid w:val="00CC6F22"/>
    <w:rsid w:val="00CC783D"/>
    <w:rsid w:val="00CD076F"/>
    <w:rsid w:val="00CD08D1"/>
    <w:rsid w:val="00CD22C0"/>
    <w:rsid w:val="00CD2704"/>
    <w:rsid w:val="00CD3CD9"/>
    <w:rsid w:val="00CD460A"/>
    <w:rsid w:val="00CD5C54"/>
    <w:rsid w:val="00CD64E9"/>
    <w:rsid w:val="00CD7623"/>
    <w:rsid w:val="00CD7B92"/>
    <w:rsid w:val="00CD7C77"/>
    <w:rsid w:val="00CE3A9F"/>
    <w:rsid w:val="00CE5581"/>
    <w:rsid w:val="00CE585C"/>
    <w:rsid w:val="00CE5E9D"/>
    <w:rsid w:val="00CE65B4"/>
    <w:rsid w:val="00CF2D58"/>
    <w:rsid w:val="00CF3A91"/>
    <w:rsid w:val="00CF4127"/>
    <w:rsid w:val="00CF44F6"/>
    <w:rsid w:val="00CF48D4"/>
    <w:rsid w:val="00CF6724"/>
    <w:rsid w:val="00CF76A9"/>
    <w:rsid w:val="00CF7CBF"/>
    <w:rsid w:val="00D00209"/>
    <w:rsid w:val="00D01CFD"/>
    <w:rsid w:val="00D0233F"/>
    <w:rsid w:val="00D02EF9"/>
    <w:rsid w:val="00D02FD1"/>
    <w:rsid w:val="00D03AC8"/>
    <w:rsid w:val="00D03BD2"/>
    <w:rsid w:val="00D04036"/>
    <w:rsid w:val="00D048A6"/>
    <w:rsid w:val="00D04F21"/>
    <w:rsid w:val="00D1103F"/>
    <w:rsid w:val="00D1115D"/>
    <w:rsid w:val="00D11207"/>
    <w:rsid w:val="00D122A7"/>
    <w:rsid w:val="00D129D2"/>
    <w:rsid w:val="00D12C56"/>
    <w:rsid w:val="00D135C8"/>
    <w:rsid w:val="00D15DD5"/>
    <w:rsid w:val="00D17656"/>
    <w:rsid w:val="00D200CC"/>
    <w:rsid w:val="00D20A2D"/>
    <w:rsid w:val="00D20DDE"/>
    <w:rsid w:val="00D22EF3"/>
    <w:rsid w:val="00D23824"/>
    <w:rsid w:val="00D24A87"/>
    <w:rsid w:val="00D25A15"/>
    <w:rsid w:val="00D279D8"/>
    <w:rsid w:val="00D30034"/>
    <w:rsid w:val="00D3040D"/>
    <w:rsid w:val="00D308B5"/>
    <w:rsid w:val="00D30E5C"/>
    <w:rsid w:val="00D316CB"/>
    <w:rsid w:val="00D32E3C"/>
    <w:rsid w:val="00D33E6F"/>
    <w:rsid w:val="00D35337"/>
    <w:rsid w:val="00D35735"/>
    <w:rsid w:val="00D36878"/>
    <w:rsid w:val="00D37AC6"/>
    <w:rsid w:val="00D40D10"/>
    <w:rsid w:val="00D415D4"/>
    <w:rsid w:val="00D42427"/>
    <w:rsid w:val="00D43927"/>
    <w:rsid w:val="00D4778D"/>
    <w:rsid w:val="00D52907"/>
    <w:rsid w:val="00D52C9B"/>
    <w:rsid w:val="00D53F41"/>
    <w:rsid w:val="00D5498D"/>
    <w:rsid w:val="00D54FFB"/>
    <w:rsid w:val="00D5633F"/>
    <w:rsid w:val="00D573C6"/>
    <w:rsid w:val="00D57788"/>
    <w:rsid w:val="00D600D0"/>
    <w:rsid w:val="00D6047A"/>
    <w:rsid w:val="00D60821"/>
    <w:rsid w:val="00D608E6"/>
    <w:rsid w:val="00D612AF"/>
    <w:rsid w:val="00D61654"/>
    <w:rsid w:val="00D62515"/>
    <w:rsid w:val="00D62893"/>
    <w:rsid w:val="00D63381"/>
    <w:rsid w:val="00D635FE"/>
    <w:rsid w:val="00D643F0"/>
    <w:rsid w:val="00D64757"/>
    <w:rsid w:val="00D66061"/>
    <w:rsid w:val="00D66221"/>
    <w:rsid w:val="00D67AF8"/>
    <w:rsid w:val="00D67CA6"/>
    <w:rsid w:val="00D67F48"/>
    <w:rsid w:val="00D7155C"/>
    <w:rsid w:val="00D7254B"/>
    <w:rsid w:val="00D72938"/>
    <w:rsid w:val="00D72B6B"/>
    <w:rsid w:val="00D72EA4"/>
    <w:rsid w:val="00D730CB"/>
    <w:rsid w:val="00D7437D"/>
    <w:rsid w:val="00D76EFE"/>
    <w:rsid w:val="00D8172A"/>
    <w:rsid w:val="00D81D27"/>
    <w:rsid w:val="00D82738"/>
    <w:rsid w:val="00D83085"/>
    <w:rsid w:val="00D83D13"/>
    <w:rsid w:val="00D84164"/>
    <w:rsid w:val="00D8444B"/>
    <w:rsid w:val="00D8704F"/>
    <w:rsid w:val="00D9032F"/>
    <w:rsid w:val="00D914A1"/>
    <w:rsid w:val="00D92FF6"/>
    <w:rsid w:val="00D943E8"/>
    <w:rsid w:val="00D962F8"/>
    <w:rsid w:val="00D9688A"/>
    <w:rsid w:val="00D9688E"/>
    <w:rsid w:val="00D968C7"/>
    <w:rsid w:val="00D97D35"/>
    <w:rsid w:val="00D97D3D"/>
    <w:rsid w:val="00DA1C31"/>
    <w:rsid w:val="00DA2C99"/>
    <w:rsid w:val="00DA3580"/>
    <w:rsid w:val="00DA3B17"/>
    <w:rsid w:val="00DA4262"/>
    <w:rsid w:val="00DA620A"/>
    <w:rsid w:val="00DB0446"/>
    <w:rsid w:val="00DB0AB5"/>
    <w:rsid w:val="00DB0E58"/>
    <w:rsid w:val="00DB0FAC"/>
    <w:rsid w:val="00DB1352"/>
    <w:rsid w:val="00DB194E"/>
    <w:rsid w:val="00DB21BD"/>
    <w:rsid w:val="00DB2ECE"/>
    <w:rsid w:val="00DB4FF4"/>
    <w:rsid w:val="00DB6B36"/>
    <w:rsid w:val="00DB76D7"/>
    <w:rsid w:val="00DB7E87"/>
    <w:rsid w:val="00DB7FEE"/>
    <w:rsid w:val="00DC1509"/>
    <w:rsid w:val="00DC339D"/>
    <w:rsid w:val="00DC5095"/>
    <w:rsid w:val="00DC6C74"/>
    <w:rsid w:val="00DD0ED1"/>
    <w:rsid w:val="00DD18FA"/>
    <w:rsid w:val="00DD1CC1"/>
    <w:rsid w:val="00DD243C"/>
    <w:rsid w:val="00DD2BB7"/>
    <w:rsid w:val="00DD3C83"/>
    <w:rsid w:val="00DD53DC"/>
    <w:rsid w:val="00DD63D7"/>
    <w:rsid w:val="00DD68F3"/>
    <w:rsid w:val="00DD6A33"/>
    <w:rsid w:val="00DE0907"/>
    <w:rsid w:val="00DE1BA4"/>
    <w:rsid w:val="00DE1E7D"/>
    <w:rsid w:val="00DE2C6B"/>
    <w:rsid w:val="00DE2D0C"/>
    <w:rsid w:val="00DE4782"/>
    <w:rsid w:val="00DE6DA7"/>
    <w:rsid w:val="00DE70FB"/>
    <w:rsid w:val="00DE733E"/>
    <w:rsid w:val="00DE7D1B"/>
    <w:rsid w:val="00DE7D7B"/>
    <w:rsid w:val="00DF027D"/>
    <w:rsid w:val="00DF1695"/>
    <w:rsid w:val="00DF1D14"/>
    <w:rsid w:val="00DF2274"/>
    <w:rsid w:val="00DF301F"/>
    <w:rsid w:val="00DF3122"/>
    <w:rsid w:val="00DF4995"/>
    <w:rsid w:val="00DF521A"/>
    <w:rsid w:val="00DF6255"/>
    <w:rsid w:val="00DF6761"/>
    <w:rsid w:val="00DF7DFA"/>
    <w:rsid w:val="00E007D2"/>
    <w:rsid w:val="00E00B19"/>
    <w:rsid w:val="00E00DAD"/>
    <w:rsid w:val="00E0126E"/>
    <w:rsid w:val="00E03336"/>
    <w:rsid w:val="00E04896"/>
    <w:rsid w:val="00E05983"/>
    <w:rsid w:val="00E0783B"/>
    <w:rsid w:val="00E07B1F"/>
    <w:rsid w:val="00E10AA8"/>
    <w:rsid w:val="00E10F94"/>
    <w:rsid w:val="00E147A4"/>
    <w:rsid w:val="00E14FAA"/>
    <w:rsid w:val="00E163D5"/>
    <w:rsid w:val="00E1703A"/>
    <w:rsid w:val="00E17B0E"/>
    <w:rsid w:val="00E205E5"/>
    <w:rsid w:val="00E2080F"/>
    <w:rsid w:val="00E208E0"/>
    <w:rsid w:val="00E20DAE"/>
    <w:rsid w:val="00E21178"/>
    <w:rsid w:val="00E23EFF"/>
    <w:rsid w:val="00E2513A"/>
    <w:rsid w:val="00E258CD"/>
    <w:rsid w:val="00E25A68"/>
    <w:rsid w:val="00E25AA4"/>
    <w:rsid w:val="00E262CD"/>
    <w:rsid w:val="00E26B32"/>
    <w:rsid w:val="00E2764A"/>
    <w:rsid w:val="00E30D1C"/>
    <w:rsid w:val="00E35E3F"/>
    <w:rsid w:val="00E36F57"/>
    <w:rsid w:val="00E37934"/>
    <w:rsid w:val="00E40102"/>
    <w:rsid w:val="00E4390B"/>
    <w:rsid w:val="00E44D85"/>
    <w:rsid w:val="00E476D7"/>
    <w:rsid w:val="00E503F2"/>
    <w:rsid w:val="00E50597"/>
    <w:rsid w:val="00E5059D"/>
    <w:rsid w:val="00E50938"/>
    <w:rsid w:val="00E513A7"/>
    <w:rsid w:val="00E51764"/>
    <w:rsid w:val="00E5206D"/>
    <w:rsid w:val="00E5246C"/>
    <w:rsid w:val="00E525F2"/>
    <w:rsid w:val="00E53C78"/>
    <w:rsid w:val="00E544D1"/>
    <w:rsid w:val="00E54597"/>
    <w:rsid w:val="00E54761"/>
    <w:rsid w:val="00E547E9"/>
    <w:rsid w:val="00E56B00"/>
    <w:rsid w:val="00E56F72"/>
    <w:rsid w:val="00E57B79"/>
    <w:rsid w:val="00E608F7"/>
    <w:rsid w:val="00E60A24"/>
    <w:rsid w:val="00E60B45"/>
    <w:rsid w:val="00E61809"/>
    <w:rsid w:val="00E6410B"/>
    <w:rsid w:val="00E6568C"/>
    <w:rsid w:val="00E66F85"/>
    <w:rsid w:val="00E67113"/>
    <w:rsid w:val="00E674D1"/>
    <w:rsid w:val="00E6778A"/>
    <w:rsid w:val="00E67ECE"/>
    <w:rsid w:val="00E70164"/>
    <w:rsid w:val="00E7057A"/>
    <w:rsid w:val="00E70B9F"/>
    <w:rsid w:val="00E721DC"/>
    <w:rsid w:val="00E7483E"/>
    <w:rsid w:val="00E755E2"/>
    <w:rsid w:val="00E75751"/>
    <w:rsid w:val="00E75CDE"/>
    <w:rsid w:val="00E75DA9"/>
    <w:rsid w:val="00E76C13"/>
    <w:rsid w:val="00E76F6C"/>
    <w:rsid w:val="00E8003D"/>
    <w:rsid w:val="00E80297"/>
    <w:rsid w:val="00E80542"/>
    <w:rsid w:val="00E828FF"/>
    <w:rsid w:val="00E845A7"/>
    <w:rsid w:val="00E847BF"/>
    <w:rsid w:val="00E84E09"/>
    <w:rsid w:val="00E85010"/>
    <w:rsid w:val="00E85AD8"/>
    <w:rsid w:val="00E86E60"/>
    <w:rsid w:val="00E86E9C"/>
    <w:rsid w:val="00E87039"/>
    <w:rsid w:val="00E8776D"/>
    <w:rsid w:val="00E90703"/>
    <w:rsid w:val="00E90C3C"/>
    <w:rsid w:val="00E91DF0"/>
    <w:rsid w:val="00E92192"/>
    <w:rsid w:val="00E93460"/>
    <w:rsid w:val="00E94994"/>
    <w:rsid w:val="00E94AA7"/>
    <w:rsid w:val="00E95DF6"/>
    <w:rsid w:val="00E970B4"/>
    <w:rsid w:val="00E9723B"/>
    <w:rsid w:val="00E97E47"/>
    <w:rsid w:val="00EA037C"/>
    <w:rsid w:val="00EA0F40"/>
    <w:rsid w:val="00EA2C73"/>
    <w:rsid w:val="00EA483E"/>
    <w:rsid w:val="00EA4C4B"/>
    <w:rsid w:val="00EA4E6B"/>
    <w:rsid w:val="00EA594D"/>
    <w:rsid w:val="00EA5C30"/>
    <w:rsid w:val="00EA6776"/>
    <w:rsid w:val="00EA7098"/>
    <w:rsid w:val="00EB11F2"/>
    <w:rsid w:val="00EB17A9"/>
    <w:rsid w:val="00EB1AD3"/>
    <w:rsid w:val="00EB1CD1"/>
    <w:rsid w:val="00EB24A4"/>
    <w:rsid w:val="00EB4010"/>
    <w:rsid w:val="00EB4289"/>
    <w:rsid w:val="00EB4E1B"/>
    <w:rsid w:val="00EB6855"/>
    <w:rsid w:val="00EB733B"/>
    <w:rsid w:val="00EB79D8"/>
    <w:rsid w:val="00EC04F9"/>
    <w:rsid w:val="00EC098F"/>
    <w:rsid w:val="00EC0C06"/>
    <w:rsid w:val="00EC101E"/>
    <w:rsid w:val="00EC2F46"/>
    <w:rsid w:val="00EC3686"/>
    <w:rsid w:val="00EC40EF"/>
    <w:rsid w:val="00EC44EC"/>
    <w:rsid w:val="00EC499D"/>
    <w:rsid w:val="00EC5BA6"/>
    <w:rsid w:val="00EC6774"/>
    <w:rsid w:val="00EC74EF"/>
    <w:rsid w:val="00EC7923"/>
    <w:rsid w:val="00EC7A23"/>
    <w:rsid w:val="00ED005D"/>
    <w:rsid w:val="00ED0209"/>
    <w:rsid w:val="00ED10D7"/>
    <w:rsid w:val="00ED10DD"/>
    <w:rsid w:val="00ED1BED"/>
    <w:rsid w:val="00ED1DA9"/>
    <w:rsid w:val="00ED20CE"/>
    <w:rsid w:val="00ED2888"/>
    <w:rsid w:val="00ED2962"/>
    <w:rsid w:val="00ED77E9"/>
    <w:rsid w:val="00ED7BF5"/>
    <w:rsid w:val="00ED7C1C"/>
    <w:rsid w:val="00EE0432"/>
    <w:rsid w:val="00EE2474"/>
    <w:rsid w:val="00EE2F5F"/>
    <w:rsid w:val="00EE3972"/>
    <w:rsid w:val="00EE4415"/>
    <w:rsid w:val="00EE63F7"/>
    <w:rsid w:val="00EE6ACF"/>
    <w:rsid w:val="00EE6C0B"/>
    <w:rsid w:val="00EE6F54"/>
    <w:rsid w:val="00EE7251"/>
    <w:rsid w:val="00EE78A8"/>
    <w:rsid w:val="00EF0468"/>
    <w:rsid w:val="00EF089D"/>
    <w:rsid w:val="00EF0A82"/>
    <w:rsid w:val="00EF1DE6"/>
    <w:rsid w:val="00EF3411"/>
    <w:rsid w:val="00EF3666"/>
    <w:rsid w:val="00EF3760"/>
    <w:rsid w:val="00EF4A15"/>
    <w:rsid w:val="00EF59FF"/>
    <w:rsid w:val="00EF5E6E"/>
    <w:rsid w:val="00EF6343"/>
    <w:rsid w:val="00EF7B27"/>
    <w:rsid w:val="00F00295"/>
    <w:rsid w:val="00F011E3"/>
    <w:rsid w:val="00F023D8"/>
    <w:rsid w:val="00F02EC1"/>
    <w:rsid w:val="00F03215"/>
    <w:rsid w:val="00F03253"/>
    <w:rsid w:val="00F038EE"/>
    <w:rsid w:val="00F044A6"/>
    <w:rsid w:val="00F07421"/>
    <w:rsid w:val="00F102DA"/>
    <w:rsid w:val="00F121AC"/>
    <w:rsid w:val="00F13A4A"/>
    <w:rsid w:val="00F14078"/>
    <w:rsid w:val="00F14397"/>
    <w:rsid w:val="00F14514"/>
    <w:rsid w:val="00F14C4E"/>
    <w:rsid w:val="00F14F65"/>
    <w:rsid w:val="00F15E77"/>
    <w:rsid w:val="00F16EE9"/>
    <w:rsid w:val="00F172DB"/>
    <w:rsid w:val="00F17B49"/>
    <w:rsid w:val="00F2056E"/>
    <w:rsid w:val="00F20FFF"/>
    <w:rsid w:val="00F223D4"/>
    <w:rsid w:val="00F22AB8"/>
    <w:rsid w:val="00F245C3"/>
    <w:rsid w:val="00F25950"/>
    <w:rsid w:val="00F25D48"/>
    <w:rsid w:val="00F26DF1"/>
    <w:rsid w:val="00F27108"/>
    <w:rsid w:val="00F2787A"/>
    <w:rsid w:val="00F2792C"/>
    <w:rsid w:val="00F27C28"/>
    <w:rsid w:val="00F30B50"/>
    <w:rsid w:val="00F32B7B"/>
    <w:rsid w:val="00F34202"/>
    <w:rsid w:val="00F3497E"/>
    <w:rsid w:val="00F35382"/>
    <w:rsid w:val="00F3563A"/>
    <w:rsid w:val="00F359F0"/>
    <w:rsid w:val="00F35A20"/>
    <w:rsid w:val="00F36C93"/>
    <w:rsid w:val="00F3702F"/>
    <w:rsid w:val="00F37FE6"/>
    <w:rsid w:val="00F40385"/>
    <w:rsid w:val="00F41543"/>
    <w:rsid w:val="00F41901"/>
    <w:rsid w:val="00F41D44"/>
    <w:rsid w:val="00F422F4"/>
    <w:rsid w:val="00F42B2A"/>
    <w:rsid w:val="00F43739"/>
    <w:rsid w:val="00F44530"/>
    <w:rsid w:val="00F44768"/>
    <w:rsid w:val="00F44865"/>
    <w:rsid w:val="00F46E97"/>
    <w:rsid w:val="00F47B18"/>
    <w:rsid w:val="00F51283"/>
    <w:rsid w:val="00F51686"/>
    <w:rsid w:val="00F517D7"/>
    <w:rsid w:val="00F52A7B"/>
    <w:rsid w:val="00F53533"/>
    <w:rsid w:val="00F54000"/>
    <w:rsid w:val="00F5416A"/>
    <w:rsid w:val="00F54433"/>
    <w:rsid w:val="00F558AF"/>
    <w:rsid w:val="00F55CD2"/>
    <w:rsid w:val="00F56AAD"/>
    <w:rsid w:val="00F6162D"/>
    <w:rsid w:val="00F6214A"/>
    <w:rsid w:val="00F622B5"/>
    <w:rsid w:val="00F627B7"/>
    <w:rsid w:val="00F63E62"/>
    <w:rsid w:val="00F64422"/>
    <w:rsid w:val="00F66491"/>
    <w:rsid w:val="00F67393"/>
    <w:rsid w:val="00F6765B"/>
    <w:rsid w:val="00F702A0"/>
    <w:rsid w:val="00F71084"/>
    <w:rsid w:val="00F71881"/>
    <w:rsid w:val="00F74157"/>
    <w:rsid w:val="00F743C0"/>
    <w:rsid w:val="00F744F4"/>
    <w:rsid w:val="00F74CD7"/>
    <w:rsid w:val="00F7595A"/>
    <w:rsid w:val="00F76687"/>
    <w:rsid w:val="00F766DD"/>
    <w:rsid w:val="00F76E3B"/>
    <w:rsid w:val="00F76F27"/>
    <w:rsid w:val="00F77674"/>
    <w:rsid w:val="00F80F82"/>
    <w:rsid w:val="00F834EC"/>
    <w:rsid w:val="00F83759"/>
    <w:rsid w:val="00F845E1"/>
    <w:rsid w:val="00F848D4"/>
    <w:rsid w:val="00F84D70"/>
    <w:rsid w:val="00F84D8C"/>
    <w:rsid w:val="00F868AA"/>
    <w:rsid w:val="00F86DA0"/>
    <w:rsid w:val="00F87C0A"/>
    <w:rsid w:val="00F902F9"/>
    <w:rsid w:val="00F9058B"/>
    <w:rsid w:val="00F91A59"/>
    <w:rsid w:val="00F92965"/>
    <w:rsid w:val="00F937D1"/>
    <w:rsid w:val="00F951A7"/>
    <w:rsid w:val="00F9537F"/>
    <w:rsid w:val="00F97008"/>
    <w:rsid w:val="00F97C31"/>
    <w:rsid w:val="00FA0021"/>
    <w:rsid w:val="00FA183B"/>
    <w:rsid w:val="00FA24E3"/>
    <w:rsid w:val="00FA34FE"/>
    <w:rsid w:val="00FA405E"/>
    <w:rsid w:val="00FA55BC"/>
    <w:rsid w:val="00FA5A3E"/>
    <w:rsid w:val="00FA7A0A"/>
    <w:rsid w:val="00FB03EF"/>
    <w:rsid w:val="00FB0F54"/>
    <w:rsid w:val="00FB0FE1"/>
    <w:rsid w:val="00FB1655"/>
    <w:rsid w:val="00FB1F56"/>
    <w:rsid w:val="00FB391B"/>
    <w:rsid w:val="00FB5190"/>
    <w:rsid w:val="00FB61C0"/>
    <w:rsid w:val="00FB67F0"/>
    <w:rsid w:val="00FB6FB4"/>
    <w:rsid w:val="00FC12B2"/>
    <w:rsid w:val="00FC3FA8"/>
    <w:rsid w:val="00FC56EF"/>
    <w:rsid w:val="00FC7A94"/>
    <w:rsid w:val="00FD0341"/>
    <w:rsid w:val="00FD2069"/>
    <w:rsid w:val="00FD22CB"/>
    <w:rsid w:val="00FD23F4"/>
    <w:rsid w:val="00FD286A"/>
    <w:rsid w:val="00FD2DA1"/>
    <w:rsid w:val="00FD2FB7"/>
    <w:rsid w:val="00FD35BE"/>
    <w:rsid w:val="00FD4AD8"/>
    <w:rsid w:val="00FD4CCF"/>
    <w:rsid w:val="00FD6D19"/>
    <w:rsid w:val="00FD75DB"/>
    <w:rsid w:val="00FD7825"/>
    <w:rsid w:val="00FE0161"/>
    <w:rsid w:val="00FE0252"/>
    <w:rsid w:val="00FE1274"/>
    <w:rsid w:val="00FE179F"/>
    <w:rsid w:val="00FE31C4"/>
    <w:rsid w:val="00FE33FC"/>
    <w:rsid w:val="00FE46A6"/>
    <w:rsid w:val="00FE49BB"/>
    <w:rsid w:val="00FE4E5B"/>
    <w:rsid w:val="00FE5CAE"/>
    <w:rsid w:val="00FE6723"/>
    <w:rsid w:val="00FF24B9"/>
    <w:rsid w:val="00FF4270"/>
    <w:rsid w:val="00FF6030"/>
    <w:rsid w:val="00FF61AA"/>
    <w:rsid w:val="00FF61AB"/>
    <w:rsid w:val="00FF61CE"/>
    <w:rsid w:val="00FF74F1"/>
    <w:rsid w:val="00FF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ACB3C2"/>
  <w15:docId w15:val="{6B7D9CFF-BCE1-4C32-9FFC-88E5A6D766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semiHidden="1" w:uiPriority="0" w:unhideWhenUsed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AA0D2F"/>
  </w:style>
  <w:style w:type="paragraph" w:styleId="1">
    <w:name w:val="heading 1"/>
    <w:basedOn w:val="a1"/>
    <w:next w:val="a1"/>
    <w:link w:val="10"/>
    <w:rsid w:val="000E0C20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1"/>
    <w:next w:val="a1"/>
    <w:link w:val="20"/>
    <w:rsid w:val="000E0C2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1"/>
    <w:next w:val="a1"/>
    <w:link w:val="30"/>
    <w:uiPriority w:val="9"/>
    <w:qFormat/>
    <w:rsid w:val="000E0C20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1"/>
    <w:link w:val="40"/>
    <w:uiPriority w:val="9"/>
    <w:rsid w:val="000E0C2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1"/>
    <w:next w:val="a1"/>
    <w:link w:val="50"/>
    <w:uiPriority w:val="9"/>
    <w:semiHidden/>
    <w:unhideWhenUsed/>
    <w:rsid w:val="006F4B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0E0C20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0E0C2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0E0C20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0E0C2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Default">
    <w:name w:val="Default"/>
    <w:link w:val="Default0"/>
    <w:rsid w:val="000E0C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Default0">
    <w:name w:val="Default Знак"/>
    <w:basedOn w:val="a2"/>
    <w:link w:val="Default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textofarticle">
    <w:name w:val="text of article"/>
    <w:basedOn w:val="Default"/>
    <w:next w:val="Default"/>
    <w:uiPriority w:val="99"/>
    <w:rsid w:val="000E0C20"/>
    <w:rPr>
      <w:color w:val="auto"/>
    </w:rPr>
  </w:style>
  <w:style w:type="paragraph" w:customStyle="1" w:styleId="a5">
    <w:name w:val="Литература_конференция"/>
    <w:basedOn w:val="a1"/>
    <w:link w:val="a6"/>
    <w:rsid w:val="000E0C2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Литература_конференция Знак"/>
    <w:basedOn w:val="a2"/>
    <w:link w:val="a5"/>
    <w:rsid w:val="000E0C20"/>
    <w:rPr>
      <w:rFonts w:ascii="Times New Roman" w:eastAsia="Times New Roman" w:hAnsi="Times New Roman" w:cs="Times New Roman"/>
      <w:sz w:val="28"/>
      <w:szCs w:val="28"/>
    </w:rPr>
  </w:style>
  <w:style w:type="character" w:styleId="a7">
    <w:name w:val="Hyperlink"/>
    <w:basedOn w:val="a2"/>
    <w:uiPriority w:val="99"/>
    <w:unhideWhenUsed/>
    <w:rsid w:val="000E0C20"/>
    <w:rPr>
      <w:color w:val="0563C1" w:themeColor="hyperlink"/>
      <w:u w:val="single"/>
    </w:rPr>
  </w:style>
  <w:style w:type="character" w:customStyle="1" w:styleId="apple-converted-space">
    <w:name w:val="apple-converted-space"/>
    <w:basedOn w:val="a2"/>
    <w:rsid w:val="000E0C20"/>
  </w:style>
  <w:style w:type="paragraph" w:customStyle="1" w:styleId="a8">
    <w:name w:val="Обычный_конференция"/>
    <w:basedOn w:val="a1"/>
    <w:link w:val="a9"/>
    <w:rsid w:val="000E0C2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a9">
    <w:name w:val="Обычный_конференция Знак"/>
    <w:basedOn w:val="a2"/>
    <w:link w:val="a8"/>
    <w:rsid w:val="000E0C20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a">
    <w:name w:val="header"/>
    <w:basedOn w:val="a1"/>
    <w:link w:val="ab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Верхний колонтитул Знак"/>
    <w:basedOn w:val="a2"/>
    <w:link w:val="aa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1"/>
    <w:link w:val="ad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Нижний колонтитул Знак"/>
    <w:basedOn w:val="a2"/>
    <w:link w:val="ac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Диссертация_заголовок_2"/>
    <w:basedOn w:val="a1"/>
    <w:link w:val="22"/>
    <w:rsid w:val="000E0C2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2">
    <w:name w:val="Диссертация_заголовок_2 Знак"/>
    <w:basedOn w:val="a2"/>
    <w:link w:val="21"/>
    <w:rsid w:val="000E0C20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e">
    <w:name w:val="Balloon Text"/>
    <w:basedOn w:val="a1"/>
    <w:link w:val="af"/>
    <w:uiPriority w:val="99"/>
    <w:semiHidden/>
    <w:unhideWhenUsed/>
    <w:rsid w:val="000E0C2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">
    <w:name w:val="Текст выноски Знак"/>
    <w:basedOn w:val="a2"/>
    <w:link w:val="ae"/>
    <w:uiPriority w:val="99"/>
    <w:semiHidden/>
    <w:rsid w:val="000E0C20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Normal (Web)"/>
    <w:basedOn w:val="a1"/>
    <w:uiPriority w:val="99"/>
    <w:unhideWhenUsed/>
    <w:rsid w:val="000E0C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2"/>
    <w:uiPriority w:val="99"/>
    <w:semiHidden/>
    <w:unhideWhenUsed/>
    <w:rsid w:val="000E0C20"/>
    <w:rPr>
      <w:sz w:val="16"/>
      <w:szCs w:val="16"/>
    </w:rPr>
  </w:style>
  <w:style w:type="paragraph" w:styleId="af2">
    <w:name w:val="annotation text"/>
    <w:basedOn w:val="a1"/>
    <w:link w:val="af3"/>
    <w:uiPriority w:val="99"/>
    <w:semiHidden/>
    <w:unhideWhenUsed/>
    <w:rsid w:val="000E0C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3">
    <w:name w:val="Текст примечания Знак"/>
    <w:basedOn w:val="a2"/>
    <w:link w:val="af2"/>
    <w:uiPriority w:val="99"/>
    <w:semiHidden/>
    <w:rsid w:val="000E0C2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E0C20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0E0C2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6">
    <w:name w:val="ГЛАВА"/>
    <w:basedOn w:val="a1"/>
    <w:link w:val="af7"/>
    <w:qFormat/>
    <w:rsid w:val="0058345A"/>
    <w:pPr>
      <w:spacing w:after="240" w:line="360" w:lineRule="auto"/>
      <w:jc w:val="center"/>
    </w:pPr>
    <w:rPr>
      <w:rFonts w:ascii="Times New Roman" w:hAnsi="Times New Roman"/>
      <w:b/>
      <w:sz w:val="28"/>
      <w:szCs w:val="28"/>
    </w:rPr>
  </w:style>
  <w:style w:type="character" w:customStyle="1" w:styleId="af7">
    <w:name w:val="ГЛАВА Знак"/>
    <w:basedOn w:val="a2"/>
    <w:link w:val="af6"/>
    <w:rsid w:val="0058345A"/>
    <w:rPr>
      <w:rFonts w:ascii="Times New Roman" w:hAnsi="Times New Roman"/>
      <w:b/>
      <w:sz w:val="28"/>
      <w:szCs w:val="28"/>
    </w:rPr>
  </w:style>
  <w:style w:type="paragraph" w:customStyle="1" w:styleId="11">
    <w:name w:val="Заголовок_1"/>
    <w:basedOn w:val="a1"/>
    <w:link w:val="12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12">
    <w:name w:val="Заголовок_1 Знак"/>
    <w:basedOn w:val="a2"/>
    <w:link w:val="11"/>
    <w:rsid w:val="0058345A"/>
    <w:rPr>
      <w:rFonts w:ascii="Times New Roman" w:hAnsi="Times New Roman" w:cs="Times New Roman"/>
      <w:b/>
      <w:sz w:val="28"/>
      <w:szCs w:val="28"/>
    </w:rPr>
  </w:style>
  <w:style w:type="paragraph" w:customStyle="1" w:styleId="23">
    <w:name w:val="Заголовок_2"/>
    <w:basedOn w:val="a1"/>
    <w:link w:val="24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/>
      <w:b/>
      <w:sz w:val="28"/>
      <w:szCs w:val="28"/>
    </w:rPr>
  </w:style>
  <w:style w:type="character" w:customStyle="1" w:styleId="24">
    <w:name w:val="Заголовок_2 Знак"/>
    <w:basedOn w:val="a2"/>
    <w:link w:val="23"/>
    <w:rsid w:val="0058345A"/>
    <w:rPr>
      <w:rFonts w:ascii="Times New Roman" w:hAnsi="Times New Roman"/>
      <w:b/>
      <w:sz w:val="28"/>
      <w:szCs w:val="28"/>
    </w:rPr>
  </w:style>
  <w:style w:type="paragraph" w:customStyle="1" w:styleId="31">
    <w:name w:val="Заголовок_3"/>
    <w:basedOn w:val="a1"/>
    <w:link w:val="32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32">
    <w:name w:val="Заголовок_3 Знак"/>
    <w:basedOn w:val="a2"/>
    <w:link w:val="31"/>
    <w:rsid w:val="0058345A"/>
    <w:rPr>
      <w:rFonts w:ascii="Times New Roman" w:hAnsi="Times New Roman" w:cs="Times New Roman"/>
      <w:b/>
      <w:sz w:val="28"/>
      <w:szCs w:val="28"/>
    </w:rPr>
  </w:style>
  <w:style w:type="paragraph" w:styleId="af8">
    <w:name w:val="TOC Heading"/>
    <w:basedOn w:val="1"/>
    <w:next w:val="a1"/>
    <w:uiPriority w:val="39"/>
    <w:unhideWhenUsed/>
    <w:qFormat/>
    <w:rsid w:val="00F40385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13">
    <w:name w:val="toc 1"/>
    <w:basedOn w:val="a1"/>
    <w:next w:val="a1"/>
    <w:autoRedefine/>
    <w:uiPriority w:val="39"/>
    <w:unhideWhenUsed/>
    <w:rsid w:val="00BA5FC8"/>
    <w:pPr>
      <w:tabs>
        <w:tab w:val="left" w:pos="1100"/>
        <w:tab w:val="right" w:leader="dot" w:pos="9628"/>
      </w:tabs>
      <w:spacing w:after="0" w:line="360" w:lineRule="auto"/>
      <w:jc w:val="both"/>
    </w:pPr>
  </w:style>
  <w:style w:type="paragraph" w:styleId="25">
    <w:name w:val="toc 2"/>
    <w:basedOn w:val="a1"/>
    <w:next w:val="a1"/>
    <w:autoRedefine/>
    <w:uiPriority w:val="39"/>
    <w:unhideWhenUsed/>
    <w:rsid w:val="00C3457C"/>
    <w:pPr>
      <w:tabs>
        <w:tab w:val="right" w:leader="dot" w:pos="9628"/>
      </w:tabs>
      <w:spacing w:after="0" w:line="360" w:lineRule="auto"/>
      <w:ind w:left="709"/>
      <w:jc w:val="both"/>
    </w:pPr>
  </w:style>
  <w:style w:type="paragraph" w:styleId="33">
    <w:name w:val="toc 3"/>
    <w:basedOn w:val="a1"/>
    <w:next w:val="a1"/>
    <w:autoRedefine/>
    <w:uiPriority w:val="39"/>
    <w:unhideWhenUsed/>
    <w:rsid w:val="00F40385"/>
    <w:pPr>
      <w:spacing w:after="100"/>
      <w:ind w:left="440"/>
    </w:pPr>
  </w:style>
  <w:style w:type="paragraph" w:styleId="41">
    <w:name w:val="toc 4"/>
    <w:basedOn w:val="a1"/>
    <w:next w:val="a1"/>
    <w:autoRedefine/>
    <w:uiPriority w:val="39"/>
    <w:unhideWhenUsed/>
    <w:rsid w:val="00F40385"/>
    <w:pPr>
      <w:spacing w:after="100"/>
      <w:ind w:left="660"/>
    </w:pPr>
  </w:style>
  <w:style w:type="paragraph" w:customStyle="1" w:styleId="af9">
    <w:name w:val="Формула"/>
    <w:basedOn w:val="a1"/>
    <w:link w:val="afa"/>
    <w:qFormat/>
    <w:rsid w:val="00C90059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Формула Знак"/>
    <w:basedOn w:val="a2"/>
    <w:link w:val="af9"/>
    <w:rsid w:val="00C90059"/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1"/>
    <w:uiPriority w:val="34"/>
    <w:qFormat/>
    <w:rsid w:val="0023004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c">
    <w:name w:val="Литература"/>
    <w:basedOn w:val="a5"/>
    <w:link w:val="afd"/>
    <w:qFormat/>
    <w:rsid w:val="008B0FA8"/>
    <w:pPr>
      <w:spacing w:line="360" w:lineRule="auto"/>
      <w:ind w:left="567" w:hanging="567"/>
    </w:pPr>
  </w:style>
  <w:style w:type="character" w:customStyle="1" w:styleId="afd">
    <w:name w:val="Литература Знак"/>
    <w:basedOn w:val="a2"/>
    <w:link w:val="afc"/>
    <w:rsid w:val="008B0FA8"/>
    <w:rPr>
      <w:rFonts w:ascii="Times New Roman" w:eastAsia="Times New Roman" w:hAnsi="Times New Roman" w:cs="Times New Roman"/>
      <w:sz w:val="28"/>
      <w:szCs w:val="28"/>
    </w:rPr>
  </w:style>
  <w:style w:type="character" w:customStyle="1" w:styleId="bigtext">
    <w:name w:val="bigtext"/>
    <w:rsid w:val="008B0FA8"/>
  </w:style>
  <w:style w:type="paragraph" w:customStyle="1" w:styleId="afe">
    <w:name w:val="Рисунок"/>
    <w:basedOn w:val="a1"/>
    <w:link w:val="aff"/>
    <w:qFormat/>
    <w:rsid w:val="003F1139"/>
    <w:pPr>
      <w:spacing w:after="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f">
    <w:name w:val="Рисунок Знак"/>
    <w:basedOn w:val="a2"/>
    <w:link w:val="afe"/>
    <w:rsid w:val="003F1139"/>
    <w:rPr>
      <w:rFonts w:ascii="Times New Roman" w:hAnsi="Times New Roman" w:cs="Times New Roman"/>
      <w:sz w:val="28"/>
      <w:szCs w:val="28"/>
    </w:rPr>
  </w:style>
  <w:style w:type="paragraph" w:customStyle="1" w:styleId="aff0">
    <w:name w:val="Обычный текст"/>
    <w:basedOn w:val="Default"/>
    <w:link w:val="aff1"/>
    <w:qFormat/>
    <w:rsid w:val="0058345A"/>
    <w:pPr>
      <w:spacing w:line="360" w:lineRule="auto"/>
      <w:ind w:firstLine="709"/>
      <w:jc w:val="both"/>
    </w:pPr>
  </w:style>
  <w:style w:type="character" w:customStyle="1" w:styleId="aff1">
    <w:name w:val="Обычный текст Знак"/>
    <w:basedOn w:val="Default0"/>
    <w:link w:val="aff0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f2">
    <w:name w:val="Дис_Основной"/>
    <w:basedOn w:val="a1"/>
    <w:link w:val="aff3"/>
    <w:qFormat/>
    <w:rsid w:val="00BC70BF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3">
    <w:name w:val="Дис_Основной Знак"/>
    <w:basedOn w:val="a2"/>
    <w:link w:val="aff2"/>
    <w:rsid w:val="00BC70B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4">
    <w:name w:val="Дис_Раздел"/>
    <w:basedOn w:val="a1"/>
    <w:link w:val="aff5"/>
    <w:qFormat/>
    <w:rsid w:val="00BC70BF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ff5">
    <w:name w:val="Дис_Раздел Знак"/>
    <w:basedOn w:val="a2"/>
    <w:link w:val="aff4"/>
    <w:rsid w:val="00BC70B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ff6">
    <w:name w:val="Emphasis"/>
    <w:basedOn w:val="a2"/>
    <w:uiPriority w:val="20"/>
    <w:qFormat/>
    <w:rsid w:val="008C45FF"/>
    <w:rPr>
      <w:i/>
      <w:iCs/>
    </w:rPr>
  </w:style>
  <w:style w:type="character" w:styleId="aff7">
    <w:name w:val="Strong"/>
    <w:basedOn w:val="a2"/>
    <w:uiPriority w:val="22"/>
    <w:qFormat/>
    <w:rsid w:val="00A03DA7"/>
    <w:rPr>
      <w:b/>
      <w:bCs/>
    </w:rPr>
  </w:style>
  <w:style w:type="table" w:styleId="aff8">
    <w:name w:val="Table Grid"/>
    <w:basedOn w:val="a3"/>
    <w:uiPriority w:val="59"/>
    <w:rsid w:val="00D30E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9">
    <w:name w:val="Дис_Таблица"/>
    <w:basedOn w:val="a1"/>
    <w:link w:val="affa"/>
    <w:qFormat/>
    <w:rsid w:val="003E1233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a">
    <w:name w:val="Дис_Таблица Знак"/>
    <w:basedOn w:val="a2"/>
    <w:link w:val="aff9"/>
    <w:rsid w:val="003E123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b">
    <w:name w:val="Title"/>
    <w:basedOn w:val="a1"/>
    <w:next w:val="a1"/>
    <w:link w:val="affc"/>
    <w:uiPriority w:val="10"/>
    <w:qFormat/>
    <w:rsid w:val="008B516C"/>
    <w:pPr>
      <w:spacing w:before="240" w:after="60" w:line="276" w:lineRule="auto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affc">
    <w:name w:val="Название Знак"/>
    <w:basedOn w:val="a2"/>
    <w:link w:val="affb"/>
    <w:rsid w:val="008B516C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50">
    <w:name w:val="Заголовок 5 Знак"/>
    <w:basedOn w:val="a2"/>
    <w:link w:val="5"/>
    <w:uiPriority w:val="9"/>
    <w:semiHidden/>
    <w:rsid w:val="006F4BC9"/>
    <w:rPr>
      <w:rFonts w:asciiTheme="majorHAnsi" w:eastAsiaTheme="majorEastAsia" w:hAnsiTheme="majorHAnsi" w:cstheme="majorBidi"/>
      <w:color w:val="2E74B5" w:themeColor="accent1" w:themeShade="BF"/>
    </w:rPr>
  </w:style>
  <w:style w:type="paragraph" w:customStyle="1" w:styleId="affd">
    <w:name w:val="Основной"/>
    <w:basedOn w:val="a1"/>
    <w:uiPriority w:val="99"/>
    <w:rsid w:val="006F4BC9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8C06CE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1"/>
    <w:next w:val="a1"/>
    <w:autoRedefine/>
    <w:uiPriority w:val="39"/>
    <w:unhideWhenUsed/>
    <w:rsid w:val="008C06CE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8C06CE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8C06CE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8C06CE"/>
    <w:pPr>
      <w:spacing w:after="100"/>
      <w:ind w:left="1760"/>
    </w:pPr>
    <w:rPr>
      <w:rFonts w:eastAsiaTheme="minorEastAsia"/>
      <w:lang w:eastAsia="ru-RU"/>
    </w:rPr>
  </w:style>
  <w:style w:type="paragraph" w:customStyle="1" w:styleId="a0">
    <w:name w:val="Пункты"/>
    <w:basedOn w:val="aff2"/>
    <w:link w:val="affe"/>
    <w:qFormat/>
    <w:rsid w:val="002F4CDB"/>
    <w:pPr>
      <w:numPr>
        <w:numId w:val="1"/>
      </w:numPr>
      <w:ind w:left="0" w:firstLine="709"/>
    </w:pPr>
  </w:style>
  <w:style w:type="character" w:styleId="afff">
    <w:name w:val="Placeholder Text"/>
    <w:basedOn w:val="a2"/>
    <w:uiPriority w:val="99"/>
    <w:semiHidden/>
    <w:rsid w:val="00DB0AB5"/>
    <w:rPr>
      <w:color w:val="808080"/>
    </w:rPr>
  </w:style>
  <w:style w:type="character" w:customStyle="1" w:styleId="affe">
    <w:name w:val="Пункты Знак"/>
    <w:basedOn w:val="aff3"/>
    <w:link w:val="a0"/>
    <w:rsid w:val="002F4CD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HTML">
    <w:name w:val="HTML Preformatted"/>
    <w:basedOn w:val="a1"/>
    <w:link w:val="HTML0"/>
    <w:uiPriority w:val="99"/>
    <w:semiHidden/>
    <w:unhideWhenUsed/>
    <w:rsid w:val="00DB0A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DB0AB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2"/>
    <w:uiPriority w:val="99"/>
    <w:semiHidden/>
    <w:unhideWhenUsed/>
    <w:rsid w:val="009F56D4"/>
    <w:rPr>
      <w:rFonts w:ascii="Courier New" w:eastAsia="Times New Roman" w:hAnsi="Courier New" w:cs="Courier New"/>
      <w:sz w:val="20"/>
      <w:szCs w:val="20"/>
    </w:rPr>
  </w:style>
  <w:style w:type="character" w:customStyle="1" w:styleId="sig-kw">
    <w:name w:val="sig-kw"/>
    <w:basedOn w:val="a2"/>
    <w:rsid w:val="00DE2D0C"/>
  </w:style>
  <w:style w:type="paragraph" w:customStyle="1" w:styleId="a">
    <w:name w:val="РПЗ_Список"/>
    <w:basedOn w:val="afb"/>
    <w:link w:val="afff0"/>
    <w:qFormat/>
    <w:rsid w:val="00D36878"/>
    <w:pPr>
      <w:numPr>
        <w:numId w:val="2"/>
      </w:numPr>
      <w:spacing w:line="360" w:lineRule="auto"/>
      <w:ind w:left="1134" w:hanging="425"/>
      <w:jc w:val="both"/>
    </w:pPr>
    <w:rPr>
      <w:rFonts w:eastAsiaTheme="minorEastAsia"/>
      <w:sz w:val="28"/>
      <w:szCs w:val="28"/>
      <w:lang w:eastAsia="en-US"/>
    </w:rPr>
  </w:style>
  <w:style w:type="character" w:customStyle="1" w:styleId="afff0">
    <w:name w:val="РПЗ_Список Знак"/>
    <w:basedOn w:val="a2"/>
    <w:link w:val="a"/>
    <w:rsid w:val="00D36878"/>
    <w:rPr>
      <w:rFonts w:ascii="Times New Roman" w:eastAsiaTheme="minorEastAsia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7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8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9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5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1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62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77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8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60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14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8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12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0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9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64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0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6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53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35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70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2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1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8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5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6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1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8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30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66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73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58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4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3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3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88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4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9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42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1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65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4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90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0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12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7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83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3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5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4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1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3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16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46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1248B1-5F40-4D6E-A112-181DC202E0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3</TotalTime>
  <Pages>36</Pages>
  <Words>5205</Words>
  <Characters>29671</Characters>
  <Application>Microsoft Office Word</Application>
  <DocSecurity>0</DocSecurity>
  <Lines>247</Lines>
  <Paragraphs>6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48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Multiname -</cp:lastModifiedBy>
  <cp:revision>1549</cp:revision>
  <cp:lastPrinted>2022-12-04T20:54:00Z</cp:lastPrinted>
  <dcterms:created xsi:type="dcterms:W3CDTF">2022-11-29T07:01:00Z</dcterms:created>
  <dcterms:modified xsi:type="dcterms:W3CDTF">2023-05-11T1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